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BB3A88">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7939A6" w:rsidRPr="00C86675" w:rsidRDefault="007939A6" w:rsidP="00772602">
                      <w:pPr>
                        <w:jc w:val="center"/>
                        <w:rPr>
                          <w:smallCaps/>
                          <w:sz w:val="32"/>
                        </w:rPr>
                      </w:pPr>
                      <w:r w:rsidRPr="00C86675">
                        <w:rPr>
                          <w:smallCaps/>
                          <w:sz w:val="32"/>
                        </w:rPr>
                        <w:t>Zachodniopomorski Uniwersytet Technologiczny</w:t>
                      </w:r>
                    </w:p>
                    <w:p w:rsidR="007939A6" w:rsidRPr="00C86675" w:rsidRDefault="007939A6" w:rsidP="00772602">
                      <w:pPr>
                        <w:jc w:val="center"/>
                        <w:rPr>
                          <w:smallCaps/>
                          <w:sz w:val="32"/>
                        </w:rPr>
                      </w:pPr>
                      <w:r w:rsidRPr="00C86675">
                        <w:rPr>
                          <w:smallCaps/>
                          <w:sz w:val="32"/>
                        </w:rPr>
                        <w:t>w Szczecinie</w:t>
                      </w:r>
                    </w:p>
                    <w:p w:rsidR="007939A6" w:rsidRPr="00C86675" w:rsidRDefault="007939A6" w:rsidP="00772602">
                      <w:pPr>
                        <w:jc w:val="center"/>
                      </w:pPr>
                    </w:p>
                    <w:p w:rsidR="007939A6" w:rsidRPr="00C86675" w:rsidRDefault="007939A6" w:rsidP="00772602">
                      <w:pPr>
                        <w:jc w:val="center"/>
                        <w:rPr>
                          <w:b/>
                          <w:sz w:val="32"/>
                        </w:rPr>
                      </w:pPr>
                      <w:r w:rsidRPr="00C86675">
                        <w:rPr>
                          <w:b/>
                          <w:sz w:val="32"/>
                        </w:rPr>
                        <w:t>WYDZIAŁ INFORMATYKI</w:t>
                      </w:r>
                    </w:p>
                    <w:p w:rsidR="007939A6" w:rsidRPr="00C86675" w:rsidRDefault="007939A6" w:rsidP="00772602">
                      <w:pPr>
                        <w:jc w:val="center"/>
                        <w:rPr>
                          <w:sz w:val="32"/>
                        </w:rPr>
                      </w:pPr>
                    </w:p>
                    <w:p w:rsidR="007939A6" w:rsidRPr="00C86675" w:rsidRDefault="007939A6" w:rsidP="00772602">
                      <w:pPr>
                        <w:jc w:val="center"/>
                        <w:rPr>
                          <w:sz w:val="32"/>
                        </w:rPr>
                      </w:pPr>
                    </w:p>
                    <w:p w:rsidR="007939A6" w:rsidRPr="00C86675" w:rsidRDefault="007939A6" w:rsidP="00772602"/>
                    <w:p w:rsidR="007939A6" w:rsidRPr="00C86675" w:rsidRDefault="007939A6"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7939A6" w:rsidRPr="00C86675" w:rsidRDefault="007939A6" w:rsidP="00772602"/>
                    <w:p w:rsidR="007939A6" w:rsidRPr="00C86675" w:rsidRDefault="007939A6" w:rsidP="00772602">
                      <w:pPr>
                        <w:jc w:val="center"/>
                      </w:pPr>
                    </w:p>
                    <w:p w:rsidR="007939A6" w:rsidRPr="00C86675" w:rsidRDefault="007939A6" w:rsidP="00772602">
                      <w:pPr>
                        <w:jc w:val="center"/>
                      </w:pPr>
                    </w:p>
                    <w:p w:rsidR="007939A6" w:rsidRPr="00C86675" w:rsidRDefault="007939A6" w:rsidP="00772602">
                      <w:pPr>
                        <w:jc w:val="center"/>
                      </w:pPr>
                    </w:p>
                    <w:p w:rsidR="007939A6" w:rsidRPr="00C86675" w:rsidRDefault="007939A6" w:rsidP="00772602">
                      <w:pPr>
                        <w:jc w:val="center"/>
                      </w:pPr>
                    </w:p>
                    <w:p w:rsidR="007939A6" w:rsidRPr="00C86675" w:rsidRDefault="007939A6" w:rsidP="00772602">
                      <w:pPr>
                        <w:jc w:val="center"/>
                      </w:pPr>
                    </w:p>
                    <w:p w:rsidR="007939A6" w:rsidRPr="00B61517" w:rsidRDefault="007939A6" w:rsidP="00772602">
                      <w:pPr>
                        <w:jc w:val="center"/>
                        <w:rPr>
                          <w:sz w:val="32"/>
                          <w:szCs w:val="32"/>
                        </w:rPr>
                      </w:pPr>
                      <w:r w:rsidRPr="00B61517">
                        <w:rPr>
                          <w:sz w:val="32"/>
                          <w:szCs w:val="32"/>
                        </w:rPr>
                        <w:t>Juliusz Romanowski</w:t>
                      </w:r>
                    </w:p>
                    <w:p w:rsidR="007939A6" w:rsidRDefault="007939A6" w:rsidP="00772602">
                      <w:pPr>
                        <w:spacing w:before="120"/>
                        <w:jc w:val="center"/>
                      </w:pPr>
                      <w:r w:rsidRPr="00C86675">
                        <w:t>Kierunek Informatyka</w:t>
                      </w:r>
                    </w:p>
                    <w:p w:rsidR="007939A6" w:rsidRPr="00C86675" w:rsidRDefault="007939A6" w:rsidP="00772602">
                      <w:pPr>
                        <w:spacing w:before="120"/>
                        <w:jc w:val="center"/>
                      </w:pPr>
                    </w:p>
                    <w:p w:rsidR="007939A6" w:rsidRPr="00C86675" w:rsidRDefault="007939A6"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7939A6" w:rsidRPr="00C86675" w:rsidRDefault="007939A6" w:rsidP="00772602">
                      <w:pPr>
                        <w:jc w:val="center"/>
                        <w:rPr>
                          <w:b/>
                          <w:sz w:val="32"/>
                        </w:rPr>
                      </w:pPr>
                    </w:p>
                    <w:p w:rsidR="007939A6" w:rsidRPr="00C86675" w:rsidRDefault="007939A6" w:rsidP="00772602">
                      <w:pPr>
                        <w:jc w:val="center"/>
                        <w:rPr>
                          <w:b/>
                          <w:sz w:val="32"/>
                        </w:rPr>
                      </w:pPr>
                    </w:p>
                    <w:p w:rsidR="007939A6" w:rsidRPr="00C86675" w:rsidRDefault="007939A6" w:rsidP="00772602">
                      <w:pPr>
                        <w:ind w:firstLine="0"/>
                      </w:pPr>
                    </w:p>
                    <w:p w:rsidR="007939A6" w:rsidRPr="00C86675" w:rsidRDefault="007939A6" w:rsidP="00772602">
                      <w:r w:rsidRPr="00C86675">
                        <w:tab/>
                      </w:r>
                      <w:r w:rsidRPr="00C86675">
                        <w:tab/>
                      </w:r>
                      <w:r w:rsidRPr="00C86675">
                        <w:tab/>
                      </w:r>
                      <w:r w:rsidRPr="00C86675">
                        <w:tab/>
                      </w:r>
                      <w:r w:rsidRPr="00C86675">
                        <w:tab/>
                      </w:r>
                      <w:r w:rsidRPr="00C86675">
                        <w:tab/>
                      </w:r>
                      <w:r w:rsidRPr="00C86675">
                        <w:tab/>
                        <w:t>Praca dyplomowa magisterska</w:t>
                      </w:r>
                    </w:p>
                    <w:p w:rsidR="007939A6" w:rsidRPr="00C86675" w:rsidRDefault="007939A6" w:rsidP="00772602">
                      <w:r w:rsidRPr="00C86675">
                        <w:tab/>
                      </w:r>
                      <w:r w:rsidRPr="00C86675">
                        <w:tab/>
                      </w:r>
                      <w:r w:rsidRPr="00C86675">
                        <w:tab/>
                      </w:r>
                      <w:r w:rsidRPr="00C86675">
                        <w:tab/>
                      </w:r>
                      <w:r w:rsidRPr="00C86675">
                        <w:tab/>
                      </w:r>
                      <w:r w:rsidRPr="00C86675">
                        <w:tab/>
                      </w:r>
                      <w:r w:rsidRPr="00C86675">
                        <w:tab/>
                        <w:t xml:space="preserve">napisana pod kierunkiem </w:t>
                      </w:r>
                    </w:p>
                    <w:p w:rsidR="007939A6" w:rsidRPr="00C86675" w:rsidRDefault="007939A6"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7939A6" w:rsidRDefault="007939A6"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7939A6" w:rsidRPr="00772602" w:rsidRDefault="007939A6"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E30752" w:rsidRDefault="00BB3A88">
      <w:pPr>
        <w:pStyle w:val="Spistreci1"/>
        <w:rPr>
          <w:rFonts w:asciiTheme="minorHAnsi" w:eastAsiaTheme="minorEastAsia" w:hAnsiTheme="minorHAnsi" w:cstheme="minorBidi"/>
          <w:b w:val="0"/>
          <w:noProof/>
          <w:color w:val="auto"/>
          <w:sz w:val="22"/>
          <w:szCs w:val="22"/>
        </w:rPr>
      </w:pPr>
      <w:r w:rsidRPr="00BB3A88">
        <w:rPr>
          <w:color w:val="auto"/>
        </w:rPr>
        <w:fldChar w:fldCharType="begin"/>
      </w:r>
      <w:r w:rsidR="005D5019">
        <w:rPr>
          <w:color w:val="auto"/>
        </w:rPr>
        <w:instrText xml:space="preserve"> TOC \o "1-4" \h \z \u </w:instrText>
      </w:r>
      <w:r w:rsidRPr="00BB3A88">
        <w:rPr>
          <w:color w:val="auto"/>
        </w:rPr>
        <w:fldChar w:fldCharType="separate"/>
      </w:r>
      <w:hyperlink w:anchor="_Toc261555580" w:history="1">
        <w:r w:rsidR="00E30752" w:rsidRPr="00554320">
          <w:rPr>
            <w:rStyle w:val="Hipercze"/>
            <w:noProof/>
          </w:rPr>
          <w:t>1.</w:t>
        </w:r>
        <w:r w:rsidR="00E30752">
          <w:rPr>
            <w:rFonts w:asciiTheme="minorHAnsi" w:eastAsiaTheme="minorEastAsia" w:hAnsiTheme="minorHAnsi" w:cstheme="minorBidi"/>
            <w:b w:val="0"/>
            <w:noProof/>
            <w:color w:val="auto"/>
            <w:sz w:val="22"/>
            <w:szCs w:val="22"/>
          </w:rPr>
          <w:tab/>
        </w:r>
        <w:r w:rsidR="00E30752" w:rsidRPr="00554320">
          <w:rPr>
            <w:rStyle w:val="Hipercze"/>
            <w:noProof/>
          </w:rPr>
          <w:t>Wstęp</w:t>
        </w:r>
        <w:r w:rsidR="00E30752">
          <w:rPr>
            <w:noProof/>
            <w:webHidden/>
          </w:rPr>
          <w:tab/>
        </w:r>
        <w:r>
          <w:rPr>
            <w:noProof/>
            <w:webHidden/>
          </w:rPr>
          <w:fldChar w:fldCharType="begin"/>
        </w:r>
        <w:r w:rsidR="00E30752">
          <w:rPr>
            <w:noProof/>
            <w:webHidden/>
          </w:rPr>
          <w:instrText xml:space="preserve"> PAGEREF _Toc261555580 \h </w:instrText>
        </w:r>
        <w:r>
          <w:rPr>
            <w:noProof/>
            <w:webHidden/>
          </w:rPr>
        </w:r>
        <w:r>
          <w:rPr>
            <w:noProof/>
            <w:webHidden/>
          </w:rPr>
          <w:fldChar w:fldCharType="separate"/>
        </w:r>
        <w:r w:rsidR="00D33727">
          <w:rPr>
            <w:noProof/>
            <w:webHidden/>
          </w:rPr>
          <w:t>6</w:t>
        </w:r>
        <w:r>
          <w:rPr>
            <w:noProof/>
            <w:webHidden/>
          </w:rPr>
          <w:fldChar w:fldCharType="end"/>
        </w:r>
      </w:hyperlink>
    </w:p>
    <w:p w:rsidR="00E30752" w:rsidRDefault="00BB3A88">
      <w:pPr>
        <w:pStyle w:val="Spistreci1"/>
        <w:rPr>
          <w:rFonts w:asciiTheme="minorHAnsi" w:eastAsiaTheme="minorEastAsia" w:hAnsiTheme="minorHAnsi" w:cstheme="minorBidi"/>
          <w:b w:val="0"/>
          <w:noProof/>
          <w:color w:val="auto"/>
          <w:sz w:val="22"/>
          <w:szCs w:val="22"/>
        </w:rPr>
      </w:pPr>
      <w:hyperlink w:anchor="_Toc261555581" w:history="1">
        <w:r w:rsidR="00E30752" w:rsidRPr="00554320">
          <w:rPr>
            <w:rStyle w:val="Hipercze"/>
            <w:noProof/>
          </w:rPr>
          <w:t>2.</w:t>
        </w:r>
        <w:r w:rsidR="00E30752">
          <w:rPr>
            <w:rFonts w:asciiTheme="minorHAnsi" w:eastAsiaTheme="minorEastAsia" w:hAnsiTheme="minorHAnsi" w:cstheme="minorBidi"/>
            <w:b w:val="0"/>
            <w:noProof/>
            <w:color w:val="auto"/>
            <w:sz w:val="22"/>
            <w:szCs w:val="22"/>
          </w:rPr>
          <w:tab/>
        </w:r>
        <w:r w:rsidR="00E30752" w:rsidRPr="00554320">
          <w:rPr>
            <w:rStyle w:val="Hipercze"/>
            <w:noProof/>
          </w:rPr>
          <w:t>Równoległe przetwarzanie z zastosowaniem GPU</w:t>
        </w:r>
        <w:r w:rsidR="00E30752">
          <w:rPr>
            <w:noProof/>
            <w:webHidden/>
          </w:rPr>
          <w:tab/>
        </w:r>
        <w:r>
          <w:rPr>
            <w:noProof/>
            <w:webHidden/>
          </w:rPr>
          <w:fldChar w:fldCharType="begin"/>
        </w:r>
        <w:r w:rsidR="00E30752">
          <w:rPr>
            <w:noProof/>
            <w:webHidden/>
          </w:rPr>
          <w:instrText xml:space="preserve"> PAGEREF _Toc261555581 \h </w:instrText>
        </w:r>
        <w:r>
          <w:rPr>
            <w:noProof/>
            <w:webHidden/>
          </w:rPr>
        </w:r>
        <w:r>
          <w:rPr>
            <w:noProof/>
            <w:webHidden/>
          </w:rPr>
          <w:fldChar w:fldCharType="separate"/>
        </w:r>
        <w:r w:rsidR="00D33727">
          <w:rPr>
            <w:noProof/>
            <w:webHidden/>
          </w:rPr>
          <w:t>8</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582" w:history="1">
        <w:r w:rsidR="00E30752" w:rsidRPr="00554320">
          <w:rPr>
            <w:rStyle w:val="Hipercze"/>
            <w:noProof/>
          </w:rPr>
          <w:t>2.1.</w:t>
        </w:r>
        <w:r w:rsidR="00E30752">
          <w:rPr>
            <w:rFonts w:asciiTheme="minorHAnsi" w:eastAsiaTheme="minorEastAsia" w:hAnsiTheme="minorHAnsi" w:cstheme="minorBidi"/>
            <w:noProof/>
            <w:color w:val="auto"/>
            <w:sz w:val="22"/>
            <w:szCs w:val="22"/>
          </w:rPr>
          <w:tab/>
        </w:r>
        <w:r w:rsidR="00E30752" w:rsidRPr="00554320">
          <w:rPr>
            <w:rStyle w:val="Hipercze"/>
            <w:noProof/>
          </w:rPr>
          <w:t>Jednostki obliczeniowe GPU</w:t>
        </w:r>
        <w:r w:rsidR="00E30752">
          <w:rPr>
            <w:noProof/>
            <w:webHidden/>
          </w:rPr>
          <w:tab/>
        </w:r>
        <w:r>
          <w:rPr>
            <w:noProof/>
            <w:webHidden/>
          </w:rPr>
          <w:fldChar w:fldCharType="begin"/>
        </w:r>
        <w:r w:rsidR="00E30752">
          <w:rPr>
            <w:noProof/>
            <w:webHidden/>
          </w:rPr>
          <w:instrText xml:space="preserve"> PAGEREF _Toc261555582 \h </w:instrText>
        </w:r>
        <w:r>
          <w:rPr>
            <w:noProof/>
            <w:webHidden/>
          </w:rPr>
        </w:r>
        <w:r>
          <w:rPr>
            <w:noProof/>
            <w:webHidden/>
          </w:rPr>
          <w:fldChar w:fldCharType="separate"/>
        </w:r>
        <w:r w:rsidR="00D33727">
          <w:rPr>
            <w:noProof/>
            <w:webHidden/>
          </w:rPr>
          <w:t>8</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83" w:history="1">
        <w:r w:rsidR="00E30752" w:rsidRPr="00554320">
          <w:rPr>
            <w:rStyle w:val="Hipercze"/>
            <w:noProof/>
          </w:rPr>
          <w:t>2.1.1.</w:t>
        </w:r>
        <w:r w:rsidR="00E30752">
          <w:rPr>
            <w:rFonts w:asciiTheme="minorHAnsi" w:eastAsiaTheme="minorEastAsia" w:hAnsiTheme="minorHAnsi" w:cstheme="minorBidi"/>
            <w:noProof/>
            <w:color w:val="auto"/>
            <w:sz w:val="22"/>
            <w:szCs w:val="22"/>
          </w:rPr>
          <w:tab/>
        </w:r>
        <w:r w:rsidR="00E30752" w:rsidRPr="00554320">
          <w:rPr>
            <w:rStyle w:val="Hipercze"/>
            <w:noProof/>
          </w:rPr>
          <w:t>Różnice między CPU a GPU</w:t>
        </w:r>
        <w:r w:rsidR="00E30752">
          <w:rPr>
            <w:noProof/>
            <w:webHidden/>
          </w:rPr>
          <w:tab/>
        </w:r>
        <w:r>
          <w:rPr>
            <w:noProof/>
            <w:webHidden/>
          </w:rPr>
          <w:fldChar w:fldCharType="begin"/>
        </w:r>
        <w:r w:rsidR="00E30752">
          <w:rPr>
            <w:noProof/>
            <w:webHidden/>
          </w:rPr>
          <w:instrText xml:space="preserve"> PAGEREF _Toc261555583 \h </w:instrText>
        </w:r>
        <w:r>
          <w:rPr>
            <w:noProof/>
            <w:webHidden/>
          </w:rPr>
        </w:r>
        <w:r>
          <w:rPr>
            <w:noProof/>
            <w:webHidden/>
          </w:rPr>
          <w:fldChar w:fldCharType="separate"/>
        </w:r>
        <w:r w:rsidR="00D33727">
          <w:rPr>
            <w:noProof/>
            <w:webHidden/>
          </w:rPr>
          <w:t>8</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84" w:history="1">
        <w:r w:rsidR="00E30752" w:rsidRPr="00554320">
          <w:rPr>
            <w:rStyle w:val="Hipercze"/>
            <w:noProof/>
          </w:rPr>
          <w:t>2.1.2.</w:t>
        </w:r>
        <w:r w:rsidR="00E30752">
          <w:rPr>
            <w:rFonts w:asciiTheme="minorHAnsi" w:eastAsiaTheme="minorEastAsia" w:hAnsiTheme="minorHAnsi" w:cstheme="minorBidi"/>
            <w:noProof/>
            <w:color w:val="auto"/>
            <w:sz w:val="22"/>
            <w:szCs w:val="22"/>
          </w:rPr>
          <w:tab/>
        </w:r>
        <w:r w:rsidR="00E30752" w:rsidRPr="00554320">
          <w:rPr>
            <w:rStyle w:val="Hipercze"/>
            <w:noProof/>
          </w:rPr>
          <w:t>Struktura pamięci GPU</w:t>
        </w:r>
        <w:r w:rsidR="00E30752">
          <w:rPr>
            <w:noProof/>
            <w:webHidden/>
          </w:rPr>
          <w:tab/>
        </w:r>
        <w:r>
          <w:rPr>
            <w:noProof/>
            <w:webHidden/>
          </w:rPr>
          <w:fldChar w:fldCharType="begin"/>
        </w:r>
        <w:r w:rsidR="00E30752">
          <w:rPr>
            <w:noProof/>
            <w:webHidden/>
          </w:rPr>
          <w:instrText xml:space="preserve"> PAGEREF _Toc261555584 \h </w:instrText>
        </w:r>
        <w:r>
          <w:rPr>
            <w:noProof/>
            <w:webHidden/>
          </w:rPr>
        </w:r>
        <w:r>
          <w:rPr>
            <w:noProof/>
            <w:webHidden/>
          </w:rPr>
          <w:fldChar w:fldCharType="separate"/>
        </w:r>
        <w:r w:rsidR="00D33727">
          <w:rPr>
            <w:noProof/>
            <w:webHidden/>
          </w:rPr>
          <w:t>10</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585" w:history="1">
        <w:r w:rsidR="00E30752" w:rsidRPr="00554320">
          <w:rPr>
            <w:rStyle w:val="Hipercze"/>
            <w:noProof/>
          </w:rPr>
          <w:t>2.2.</w:t>
        </w:r>
        <w:r w:rsidR="00E30752">
          <w:rPr>
            <w:rFonts w:asciiTheme="minorHAnsi" w:eastAsiaTheme="minorEastAsia" w:hAnsiTheme="minorHAnsi" w:cstheme="minorBidi"/>
            <w:noProof/>
            <w:color w:val="auto"/>
            <w:sz w:val="22"/>
            <w:szCs w:val="22"/>
          </w:rPr>
          <w:tab/>
        </w:r>
        <w:r w:rsidR="00E30752" w:rsidRPr="00554320">
          <w:rPr>
            <w:rStyle w:val="Hipercze"/>
            <w:noProof/>
          </w:rPr>
          <w:t>Technologie GPGPU</w:t>
        </w:r>
        <w:r w:rsidR="00E30752">
          <w:rPr>
            <w:noProof/>
            <w:webHidden/>
          </w:rPr>
          <w:tab/>
        </w:r>
        <w:r>
          <w:rPr>
            <w:noProof/>
            <w:webHidden/>
          </w:rPr>
          <w:fldChar w:fldCharType="begin"/>
        </w:r>
        <w:r w:rsidR="00E30752">
          <w:rPr>
            <w:noProof/>
            <w:webHidden/>
          </w:rPr>
          <w:instrText xml:space="preserve"> PAGEREF _Toc261555585 \h </w:instrText>
        </w:r>
        <w:r>
          <w:rPr>
            <w:noProof/>
            <w:webHidden/>
          </w:rPr>
        </w:r>
        <w:r>
          <w:rPr>
            <w:noProof/>
            <w:webHidden/>
          </w:rPr>
          <w:fldChar w:fldCharType="separate"/>
        </w:r>
        <w:r w:rsidR="00D33727">
          <w:rPr>
            <w:noProof/>
            <w:webHidden/>
          </w:rPr>
          <w:t>12</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86" w:history="1">
        <w:r w:rsidR="00E30752" w:rsidRPr="00554320">
          <w:rPr>
            <w:rStyle w:val="Hipercze"/>
            <w:noProof/>
          </w:rPr>
          <w:t>2.2.1.</w:t>
        </w:r>
        <w:r w:rsidR="00E30752">
          <w:rPr>
            <w:rFonts w:asciiTheme="minorHAnsi" w:eastAsiaTheme="minorEastAsia" w:hAnsiTheme="minorHAnsi" w:cstheme="minorBidi"/>
            <w:noProof/>
            <w:color w:val="auto"/>
            <w:sz w:val="22"/>
            <w:szCs w:val="22"/>
          </w:rPr>
          <w:tab/>
        </w:r>
        <w:r w:rsidR="00E30752" w:rsidRPr="00554320">
          <w:rPr>
            <w:rStyle w:val="Hipercze"/>
            <w:noProof/>
          </w:rPr>
          <w:t>Historia GPGPU</w:t>
        </w:r>
        <w:r w:rsidR="00E30752">
          <w:rPr>
            <w:noProof/>
            <w:webHidden/>
          </w:rPr>
          <w:tab/>
        </w:r>
        <w:r>
          <w:rPr>
            <w:noProof/>
            <w:webHidden/>
          </w:rPr>
          <w:fldChar w:fldCharType="begin"/>
        </w:r>
        <w:r w:rsidR="00E30752">
          <w:rPr>
            <w:noProof/>
            <w:webHidden/>
          </w:rPr>
          <w:instrText xml:space="preserve"> PAGEREF _Toc261555586 \h </w:instrText>
        </w:r>
        <w:r>
          <w:rPr>
            <w:noProof/>
            <w:webHidden/>
          </w:rPr>
        </w:r>
        <w:r>
          <w:rPr>
            <w:noProof/>
            <w:webHidden/>
          </w:rPr>
          <w:fldChar w:fldCharType="separate"/>
        </w:r>
        <w:r w:rsidR="00D33727">
          <w:rPr>
            <w:noProof/>
            <w:webHidden/>
          </w:rPr>
          <w:t>13</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87" w:history="1">
        <w:r w:rsidR="00E30752" w:rsidRPr="00554320">
          <w:rPr>
            <w:rStyle w:val="Hipercze"/>
            <w:noProof/>
          </w:rPr>
          <w:t>2.2.2.</w:t>
        </w:r>
        <w:r w:rsidR="00E30752">
          <w:rPr>
            <w:rFonts w:asciiTheme="minorHAnsi" w:eastAsiaTheme="minorEastAsia" w:hAnsiTheme="minorHAnsi" w:cstheme="minorBidi"/>
            <w:noProof/>
            <w:color w:val="auto"/>
            <w:sz w:val="22"/>
            <w:szCs w:val="22"/>
          </w:rPr>
          <w:tab/>
        </w:r>
        <w:r w:rsidR="00E30752" w:rsidRPr="00554320">
          <w:rPr>
            <w:rStyle w:val="Hipercze"/>
            <w:noProof/>
          </w:rPr>
          <w:t>Użycie GPGPU w różnych zastosowaniach</w:t>
        </w:r>
        <w:r w:rsidR="00E30752">
          <w:rPr>
            <w:noProof/>
            <w:webHidden/>
          </w:rPr>
          <w:tab/>
        </w:r>
        <w:r>
          <w:rPr>
            <w:noProof/>
            <w:webHidden/>
          </w:rPr>
          <w:fldChar w:fldCharType="begin"/>
        </w:r>
        <w:r w:rsidR="00E30752">
          <w:rPr>
            <w:noProof/>
            <w:webHidden/>
          </w:rPr>
          <w:instrText xml:space="preserve"> PAGEREF _Toc261555587 \h </w:instrText>
        </w:r>
        <w:r>
          <w:rPr>
            <w:noProof/>
            <w:webHidden/>
          </w:rPr>
        </w:r>
        <w:r>
          <w:rPr>
            <w:noProof/>
            <w:webHidden/>
          </w:rPr>
          <w:fldChar w:fldCharType="separate"/>
        </w:r>
        <w:r w:rsidR="00D33727">
          <w:rPr>
            <w:noProof/>
            <w:webHidden/>
          </w:rPr>
          <w:t>14</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588" w:history="1">
        <w:r w:rsidR="00E30752" w:rsidRPr="00554320">
          <w:rPr>
            <w:rStyle w:val="Hipercze"/>
            <w:noProof/>
          </w:rPr>
          <w:t>2.3.</w:t>
        </w:r>
        <w:r w:rsidR="00E30752">
          <w:rPr>
            <w:rFonts w:asciiTheme="minorHAnsi" w:eastAsiaTheme="minorEastAsia" w:hAnsiTheme="minorHAnsi" w:cstheme="minorBidi"/>
            <w:noProof/>
            <w:color w:val="auto"/>
            <w:sz w:val="22"/>
            <w:szCs w:val="22"/>
          </w:rPr>
          <w:tab/>
        </w:r>
        <w:r w:rsidR="00E30752" w:rsidRPr="00554320">
          <w:rPr>
            <w:rStyle w:val="Hipercze"/>
            <w:noProof/>
          </w:rPr>
          <w:t>CUDA</w:t>
        </w:r>
        <w:r w:rsidR="00E30752">
          <w:rPr>
            <w:noProof/>
            <w:webHidden/>
          </w:rPr>
          <w:tab/>
        </w:r>
        <w:r>
          <w:rPr>
            <w:noProof/>
            <w:webHidden/>
          </w:rPr>
          <w:fldChar w:fldCharType="begin"/>
        </w:r>
        <w:r w:rsidR="00E30752">
          <w:rPr>
            <w:noProof/>
            <w:webHidden/>
          </w:rPr>
          <w:instrText xml:space="preserve"> PAGEREF _Toc261555588 \h </w:instrText>
        </w:r>
        <w:r>
          <w:rPr>
            <w:noProof/>
            <w:webHidden/>
          </w:rPr>
        </w:r>
        <w:r>
          <w:rPr>
            <w:noProof/>
            <w:webHidden/>
          </w:rPr>
          <w:fldChar w:fldCharType="separate"/>
        </w:r>
        <w:r w:rsidR="00D33727">
          <w:rPr>
            <w:noProof/>
            <w:webHidden/>
          </w:rPr>
          <w:t>15</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89" w:history="1">
        <w:r w:rsidR="00E30752" w:rsidRPr="00554320">
          <w:rPr>
            <w:rStyle w:val="Hipercze"/>
            <w:noProof/>
          </w:rPr>
          <w:t>2.3.1.</w:t>
        </w:r>
        <w:r w:rsidR="00E30752">
          <w:rPr>
            <w:rFonts w:asciiTheme="minorHAnsi" w:eastAsiaTheme="minorEastAsia" w:hAnsiTheme="minorHAnsi" w:cstheme="minorBidi"/>
            <w:noProof/>
            <w:color w:val="auto"/>
            <w:sz w:val="22"/>
            <w:szCs w:val="22"/>
          </w:rPr>
          <w:tab/>
        </w:r>
        <w:r w:rsidR="00E30752" w:rsidRPr="00554320">
          <w:rPr>
            <w:rStyle w:val="Hipercze"/>
            <w:noProof/>
          </w:rPr>
          <w:t>Architektura i podstawy CUDA</w:t>
        </w:r>
        <w:r w:rsidR="00E30752">
          <w:rPr>
            <w:noProof/>
            <w:webHidden/>
          </w:rPr>
          <w:tab/>
        </w:r>
        <w:r>
          <w:rPr>
            <w:noProof/>
            <w:webHidden/>
          </w:rPr>
          <w:fldChar w:fldCharType="begin"/>
        </w:r>
        <w:r w:rsidR="00E30752">
          <w:rPr>
            <w:noProof/>
            <w:webHidden/>
          </w:rPr>
          <w:instrText xml:space="preserve"> PAGEREF _Toc261555589 \h </w:instrText>
        </w:r>
        <w:r>
          <w:rPr>
            <w:noProof/>
            <w:webHidden/>
          </w:rPr>
        </w:r>
        <w:r>
          <w:rPr>
            <w:noProof/>
            <w:webHidden/>
          </w:rPr>
          <w:fldChar w:fldCharType="separate"/>
        </w:r>
        <w:r w:rsidR="00D33727">
          <w:rPr>
            <w:noProof/>
            <w:webHidden/>
          </w:rPr>
          <w:t>15</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90" w:history="1">
        <w:r w:rsidR="00E30752" w:rsidRPr="00554320">
          <w:rPr>
            <w:rStyle w:val="Hipercze"/>
            <w:noProof/>
          </w:rPr>
          <w:t>2.3.2.</w:t>
        </w:r>
        <w:r w:rsidR="00E30752">
          <w:rPr>
            <w:rFonts w:asciiTheme="minorHAnsi" w:eastAsiaTheme="minorEastAsia" w:hAnsiTheme="minorHAnsi" w:cstheme="minorBidi"/>
            <w:noProof/>
            <w:color w:val="auto"/>
            <w:sz w:val="22"/>
            <w:szCs w:val="22"/>
          </w:rPr>
          <w:tab/>
        </w:r>
        <w:r w:rsidR="00E30752" w:rsidRPr="00554320">
          <w:rPr>
            <w:rStyle w:val="Hipercze"/>
            <w:noProof/>
          </w:rPr>
          <w:t>Wprowadzenie do technologii</w:t>
        </w:r>
        <w:r w:rsidR="00E30752">
          <w:rPr>
            <w:noProof/>
            <w:webHidden/>
          </w:rPr>
          <w:tab/>
        </w:r>
        <w:r>
          <w:rPr>
            <w:noProof/>
            <w:webHidden/>
          </w:rPr>
          <w:fldChar w:fldCharType="begin"/>
        </w:r>
        <w:r w:rsidR="00E30752">
          <w:rPr>
            <w:noProof/>
            <w:webHidden/>
          </w:rPr>
          <w:instrText xml:space="preserve"> PAGEREF _Toc261555590 \h </w:instrText>
        </w:r>
        <w:r>
          <w:rPr>
            <w:noProof/>
            <w:webHidden/>
          </w:rPr>
        </w:r>
        <w:r>
          <w:rPr>
            <w:noProof/>
            <w:webHidden/>
          </w:rPr>
          <w:fldChar w:fldCharType="separate"/>
        </w:r>
        <w:r w:rsidR="00D33727">
          <w:rPr>
            <w:noProof/>
            <w:webHidden/>
          </w:rPr>
          <w:t>16</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91" w:history="1">
        <w:r w:rsidR="00E30752" w:rsidRPr="00554320">
          <w:rPr>
            <w:rStyle w:val="Hipercze"/>
            <w:noProof/>
          </w:rPr>
          <w:t>2.3.3.</w:t>
        </w:r>
        <w:r w:rsidR="00E30752">
          <w:rPr>
            <w:rFonts w:asciiTheme="minorHAnsi" w:eastAsiaTheme="minorEastAsia" w:hAnsiTheme="minorHAnsi" w:cstheme="minorBidi"/>
            <w:noProof/>
            <w:color w:val="auto"/>
            <w:sz w:val="22"/>
            <w:szCs w:val="22"/>
          </w:rPr>
          <w:tab/>
        </w:r>
        <w:r w:rsidR="00E30752" w:rsidRPr="00554320">
          <w:rPr>
            <w:rStyle w:val="Hipercze"/>
            <w:noProof/>
          </w:rPr>
          <w:t>Wersje CUDA</w:t>
        </w:r>
        <w:r w:rsidR="00E30752">
          <w:rPr>
            <w:noProof/>
            <w:webHidden/>
          </w:rPr>
          <w:tab/>
        </w:r>
        <w:r>
          <w:rPr>
            <w:noProof/>
            <w:webHidden/>
          </w:rPr>
          <w:fldChar w:fldCharType="begin"/>
        </w:r>
        <w:r w:rsidR="00E30752">
          <w:rPr>
            <w:noProof/>
            <w:webHidden/>
          </w:rPr>
          <w:instrText xml:space="preserve"> PAGEREF _Toc261555591 \h </w:instrText>
        </w:r>
        <w:r>
          <w:rPr>
            <w:noProof/>
            <w:webHidden/>
          </w:rPr>
        </w:r>
        <w:r>
          <w:rPr>
            <w:noProof/>
            <w:webHidden/>
          </w:rPr>
          <w:fldChar w:fldCharType="separate"/>
        </w:r>
        <w:r w:rsidR="00D33727">
          <w:rPr>
            <w:noProof/>
            <w:webHidden/>
          </w:rPr>
          <w:t>17</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592" w:history="1">
        <w:r w:rsidR="00E30752" w:rsidRPr="00554320">
          <w:rPr>
            <w:rStyle w:val="Hipercze"/>
            <w:noProof/>
          </w:rPr>
          <w:t>2.3.3.1.</w:t>
        </w:r>
        <w:r w:rsidR="00E30752">
          <w:rPr>
            <w:rFonts w:asciiTheme="minorHAnsi" w:eastAsiaTheme="minorEastAsia" w:hAnsiTheme="minorHAnsi" w:cstheme="minorBidi"/>
            <w:noProof/>
            <w:color w:val="auto"/>
            <w:sz w:val="22"/>
            <w:szCs w:val="22"/>
          </w:rPr>
          <w:tab/>
        </w:r>
        <w:r w:rsidR="00E30752" w:rsidRPr="00554320">
          <w:rPr>
            <w:rStyle w:val="Hipercze"/>
            <w:noProof/>
          </w:rPr>
          <w:t>Ograniczenia</w:t>
        </w:r>
        <w:r w:rsidR="00E30752">
          <w:rPr>
            <w:noProof/>
            <w:webHidden/>
          </w:rPr>
          <w:tab/>
        </w:r>
        <w:r>
          <w:rPr>
            <w:noProof/>
            <w:webHidden/>
          </w:rPr>
          <w:fldChar w:fldCharType="begin"/>
        </w:r>
        <w:r w:rsidR="00E30752">
          <w:rPr>
            <w:noProof/>
            <w:webHidden/>
          </w:rPr>
          <w:instrText xml:space="preserve"> PAGEREF _Toc261555592 \h </w:instrText>
        </w:r>
        <w:r>
          <w:rPr>
            <w:noProof/>
            <w:webHidden/>
          </w:rPr>
        </w:r>
        <w:r>
          <w:rPr>
            <w:noProof/>
            <w:webHidden/>
          </w:rPr>
          <w:fldChar w:fldCharType="separate"/>
        </w:r>
        <w:r w:rsidR="00D33727">
          <w:rPr>
            <w:noProof/>
            <w:webHidden/>
          </w:rPr>
          <w:t>18</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93" w:history="1">
        <w:r w:rsidR="00E30752" w:rsidRPr="00554320">
          <w:rPr>
            <w:rStyle w:val="Hipercze"/>
            <w:noProof/>
          </w:rPr>
          <w:t>2.3.4.</w:t>
        </w:r>
        <w:r w:rsidR="00E30752">
          <w:rPr>
            <w:rFonts w:asciiTheme="minorHAnsi" w:eastAsiaTheme="minorEastAsia" w:hAnsiTheme="minorHAnsi" w:cstheme="minorBidi"/>
            <w:noProof/>
            <w:color w:val="auto"/>
            <w:sz w:val="22"/>
            <w:szCs w:val="22"/>
          </w:rPr>
          <w:tab/>
        </w:r>
        <w:r w:rsidR="00E30752" w:rsidRPr="00554320">
          <w:rPr>
            <w:rStyle w:val="Hipercze"/>
            <w:noProof/>
          </w:rPr>
          <w:t>Proces kompilacji plików CUDA</w:t>
        </w:r>
        <w:r w:rsidR="00E30752">
          <w:rPr>
            <w:noProof/>
            <w:webHidden/>
          </w:rPr>
          <w:tab/>
        </w:r>
        <w:r>
          <w:rPr>
            <w:noProof/>
            <w:webHidden/>
          </w:rPr>
          <w:fldChar w:fldCharType="begin"/>
        </w:r>
        <w:r w:rsidR="00E30752">
          <w:rPr>
            <w:noProof/>
            <w:webHidden/>
          </w:rPr>
          <w:instrText xml:space="preserve"> PAGEREF _Toc261555593 \h </w:instrText>
        </w:r>
        <w:r>
          <w:rPr>
            <w:noProof/>
            <w:webHidden/>
          </w:rPr>
        </w:r>
        <w:r>
          <w:rPr>
            <w:noProof/>
            <w:webHidden/>
          </w:rPr>
          <w:fldChar w:fldCharType="separate"/>
        </w:r>
        <w:r w:rsidR="00D33727">
          <w:rPr>
            <w:noProof/>
            <w:webHidden/>
          </w:rPr>
          <w:t>18</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94" w:history="1">
        <w:r w:rsidR="00E30752" w:rsidRPr="00554320">
          <w:rPr>
            <w:rStyle w:val="Hipercze"/>
            <w:noProof/>
          </w:rPr>
          <w:t>2.3.5.</w:t>
        </w:r>
        <w:r w:rsidR="00E30752">
          <w:rPr>
            <w:rFonts w:asciiTheme="minorHAnsi" w:eastAsiaTheme="minorEastAsia" w:hAnsiTheme="minorHAnsi" w:cstheme="minorBidi"/>
            <w:noProof/>
            <w:color w:val="auto"/>
            <w:sz w:val="22"/>
            <w:szCs w:val="22"/>
          </w:rPr>
          <w:tab/>
        </w:r>
        <w:r w:rsidR="00E30752" w:rsidRPr="00554320">
          <w:rPr>
            <w:rStyle w:val="Hipercze"/>
            <w:noProof/>
          </w:rPr>
          <w:t>Tryb emulacji</w:t>
        </w:r>
        <w:r w:rsidR="00E30752">
          <w:rPr>
            <w:noProof/>
            <w:webHidden/>
          </w:rPr>
          <w:tab/>
        </w:r>
        <w:r>
          <w:rPr>
            <w:noProof/>
            <w:webHidden/>
          </w:rPr>
          <w:fldChar w:fldCharType="begin"/>
        </w:r>
        <w:r w:rsidR="00E30752">
          <w:rPr>
            <w:noProof/>
            <w:webHidden/>
          </w:rPr>
          <w:instrText xml:space="preserve"> PAGEREF _Toc261555594 \h </w:instrText>
        </w:r>
        <w:r>
          <w:rPr>
            <w:noProof/>
            <w:webHidden/>
          </w:rPr>
        </w:r>
        <w:r>
          <w:rPr>
            <w:noProof/>
            <w:webHidden/>
          </w:rPr>
          <w:fldChar w:fldCharType="separate"/>
        </w:r>
        <w:r w:rsidR="00D33727">
          <w:rPr>
            <w:noProof/>
            <w:webHidden/>
          </w:rPr>
          <w:t>20</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95" w:history="1">
        <w:r w:rsidR="00E30752" w:rsidRPr="00554320">
          <w:rPr>
            <w:rStyle w:val="Hipercze"/>
            <w:noProof/>
          </w:rPr>
          <w:t>2.3.6.</w:t>
        </w:r>
        <w:r w:rsidR="00E30752">
          <w:rPr>
            <w:rFonts w:asciiTheme="minorHAnsi" w:eastAsiaTheme="minorEastAsia" w:hAnsiTheme="minorHAnsi" w:cstheme="minorBidi"/>
            <w:noProof/>
            <w:color w:val="auto"/>
            <w:sz w:val="22"/>
            <w:szCs w:val="22"/>
          </w:rPr>
          <w:tab/>
        </w:r>
        <w:r w:rsidR="00E30752" w:rsidRPr="00554320">
          <w:rPr>
            <w:rStyle w:val="Hipercze"/>
            <w:noProof/>
          </w:rPr>
          <w:t>Model architektury CUDA</w:t>
        </w:r>
        <w:r w:rsidR="00E30752">
          <w:rPr>
            <w:noProof/>
            <w:webHidden/>
          </w:rPr>
          <w:tab/>
        </w:r>
        <w:r>
          <w:rPr>
            <w:noProof/>
            <w:webHidden/>
          </w:rPr>
          <w:fldChar w:fldCharType="begin"/>
        </w:r>
        <w:r w:rsidR="00E30752">
          <w:rPr>
            <w:noProof/>
            <w:webHidden/>
          </w:rPr>
          <w:instrText xml:space="preserve"> PAGEREF _Toc261555595 \h </w:instrText>
        </w:r>
        <w:r>
          <w:rPr>
            <w:noProof/>
            <w:webHidden/>
          </w:rPr>
        </w:r>
        <w:r>
          <w:rPr>
            <w:noProof/>
            <w:webHidden/>
          </w:rPr>
          <w:fldChar w:fldCharType="separate"/>
        </w:r>
        <w:r w:rsidR="00D33727">
          <w:rPr>
            <w:noProof/>
            <w:webHidden/>
          </w:rPr>
          <w:t>20</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96" w:history="1">
        <w:r w:rsidR="00E30752" w:rsidRPr="00554320">
          <w:rPr>
            <w:rStyle w:val="Hipercze"/>
            <w:noProof/>
          </w:rPr>
          <w:t>2.3.7.</w:t>
        </w:r>
        <w:r w:rsidR="00E30752">
          <w:rPr>
            <w:rFonts w:asciiTheme="minorHAnsi" w:eastAsiaTheme="minorEastAsia" w:hAnsiTheme="minorHAnsi" w:cstheme="minorBidi"/>
            <w:noProof/>
            <w:color w:val="auto"/>
            <w:sz w:val="22"/>
            <w:szCs w:val="22"/>
          </w:rPr>
          <w:tab/>
        </w:r>
        <w:r w:rsidR="00E30752" w:rsidRPr="00554320">
          <w:rPr>
            <w:rStyle w:val="Hipercze"/>
            <w:noProof/>
          </w:rPr>
          <w:t>Komunikacja między wątkami</w:t>
        </w:r>
        <w:r w:rsidR="00E30752">
          <w:rPr>
            <w:noProof/>
            <w:webHidden/>
          </w:rPr>
          <w:tab/>
        </w:r>
        <w:r>
          <w:rPr>
            <w:noProof/>
            <w:webHidden/>
          </w:rPr>
          <w:fldChar w:fldCharType="begin"/>
        </w:r>
        <w:r w:rsidR="00E30752">
          <w:rPr>
            <w:noProof/>
            <w:webHidden/>
          </w:rPr>
          <w:instrText xml:space="preserve"> PAGEREF _Toc261555596 \h </w:instrText>
        </w:r>
        <w:r>
          <w:rPr>
            <w:noProof/>
            <w:webHidden/>
          </w:rPr>
        </w:r>
        <w:r>
          <w:rPr>
            <w:noProof/>
            <w:webHidden/>
          </w:rPr>
          <w:fldChar w:fldCharType="separate"/>
        </w:r>
        <w:r w:rsidR="00D33727">
          <w:rPr>
            <w:noProof/>
            <w:webHidden/>
          </w:rPr>
          <w:t>20</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597" w:history="1">
        <w:r w:rsidR="00E30752" w:rsidRPr="00554320">
          <w:rPr>
            <w:rStyle w:val="Hipercze"/>
            <w:noProof/>
          </w:rPr>
          <w:t>2.3.8.</w:t>
        </w:r>
        <w:r w:rsidR="00E30752">
          <w:rPr>
            <w:rFonts w:asciiTheme="minorHAnsi" w:eastAsiaTheme="minorEastAsia" w:hAnsiTheme="minorHAnsi" w:cstheme="minorBidi"/>
            <w:noProof/>
            <w:color w:val="auto"/>
            <w:sz w:val="22"/>
            <w:szCs w:val="22"/>
          </w:rPr>
          <w:tab/>
        </w:r>
        <w:r w:rsidR="00E30752" w:rsidRPr="00554320">
          <w:rPr>
            <w:rStyle w:val="Hipercze"/>
            <w:noProof/>
          </w:rPr>
          <w:t>Proces wykonania programu CUDA</w:t>
        </w:r>
        <w:r w:rsidR="00E30752">
          <w:rPr>
            <w:noProof/>
            <w:webHidden/>
          </w:rPr>
          <w:tab/>
        </w:r>
        <w:r>
          <w:rPr>
            <w:noProof/>
            <w:webHidden/>
          </w:rPr>
          <w:fldChar w:fldCharType="begin"/>
        </w:r>
        <w:r w:rsidR="00E30752">
          <w:rPr>
            <w:noProof/>
            <w:webHidden/>
          </w:rPr>
          <w:instrText xml:space="preserve"> PAGEREF _Toc261555597 \h </w:instrText>
        </w:r>
        <w:r>
          <w:rPr>
            <w:noProof/>
            <w:webHidden/>
          </w:rPr>
        </w:r>
        <w:r>
          <w:rPr>
            <w:noProof/>
            <w:webHidden/>
          </w:rPr>
          <w:fldChar w:fldCharType="separate"/>
        </w:r>
        <w:r w:rsidR="00D33727">
          <w:rPr>
            <w:noProof/>
            <w:webHidden/>
          </w:rPr>
          <w:t>21</w:t>
        </w:r>
        <w:r>
          <w:rPr>
            <w:noProof/>
            <w:webHidden/>
          </w:rPr>
          <w:fldChar w:fldCharType="end"/>
        </w:r>
      </w:hyperlink>
    </w:p>
    <w:p w:rsidR="00E30752" w:rsidRDefault="00BB3A88">
      <w:pPr>
        <w:pStyle w:val="Spistreci1"/>
        <w:rPr>
          <w:rFonts w:asciiTheme="minorHAnsi" w:eastAsiaTheme="minorEastAsia" w:hAnsiTheme="minorHAnsi" w:cstheme="minorBidi"/>
          <w:b w:val="0"/>
          <w:noProof/>
          <w:color w:val="auto"/>
          <w:sz w:val="22"/>
          <w:szCs w:val="22"/>
        </w:rPr>
      </w:pPr>
      <w:hyperlink w:anchor="_Toc261555598" w:history="1">
        <w:r w:rsidR="00E30752" w:rsidRPr="00554320">
          <w:rPr>
            <w:rStyle w:val="Hipercze"/>
            <w:noProof/>
          </w:rPr>
          <w:t>3.</w:t>
        </w:r>
        <w:r w:rsidR="00E30752">
          <w:rPr>
            <w:rFonts w:asciiTheme="minorHAnsi" w:eastAsiaTheme="minorEastAsia" w:hAnsiTheme="minorHAnsi" w:cstheme="minorBidi"/>
            <w:b w:val="0"/>
            <w:noProof/>
            <w:color w:val="auto"/>
            <w:sz w:val="22"/>
            <w:szCs w:val="22"/>
          </w:rPr>
          <w:tab/>
        </w:r>
        <w:r w:rsidR="00E30752" w:rsidRPr="00554320">
          <w:rPr>
            <w:rStyle w:val="Hipercze"/>
            <w:noProof/>
          </w:rPr>
          <w:t>Sztuczne sieci neuronowe</w:t>
        </w:r>
        <w:r w:rsidR="00E30752">
          <w:rPr>
            <w:noProof/>
            <w:webHidden/>
          </w:rPr>
          <w:tab/>
        </w:r>
        <w:r>
          <w:rPr>
            <w:noProof/>
            <w:webHidden/>
          </w:rPr>
          <w:fldChar w:fldCharType="begin"/>
        </w:r>
        <w:r w:rsidR="00E30752">
          <w:rPr>
            <w:noProof/>
            <w:webHidden/>
          </w:rPr>
          <w:instrText xml:space="preserve"> PAGEREF _Toc261555598 \h </w:instrText>
        </w:r>
        <w:r>
          <w:rPr>
            <w:noProof/>
            <w:webHidden/>
          </w:rPr>
        </w:r>
        <w:r>
          <w:rPr>
            <w:noProof/>
            <w:webHidden/>
          </w:rPr>
          <w:fldChar w:fldCharType="separate"/>
        </w:r>
        <w:r w:rsidR="00D33727">
          <w:rPr>
            <w:noProof/>
            <w:webHidden/>
          </w:rPr>
          <w:t>22</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599" w:history="1">
        <w:r w:rsidR="00E30752" w:rsidRPr="00554320">
          <w:rPr>
            <w:rStyle w:val="Hipercze"/>
            <w:noProof/>
          </w:rPr>
          <w:t>3.1.</w:t>
        </w:r>
        <w:r w:rsidR="00E30752">
          <w:rPr>
            <w:rFonts w:asciiTheme="minorHAnsi" w:eastAsiaTheme="minorEastAsia" w:hAnsiTheme="minorHAnsi" w:cstheme="minorBidi"/>
            <w:noProof/>
            <w:color w:val="auto"/>
            <w:sz w:val="22"/>
            <w:szCs w:val="22"/>
          </w:rPr>
          <w:tab/>
        </w:r>
        <w:r w:rsidR="00E30752" w:rsidRPr="00554320">
          <w:rPr>
            <w:rStyle w:val="Hipercze"/>
            <w:noProof/>
          </w:rPr>
          <w:t>Model neuronu</w:t>
        </w:r>
        <w:r w:rsidR="00E30752">
          <w:rPr>
            <w:noProof/>
            <w:webHidden/>
          </w:rPr>
          <w:tab/>
        </w:r>
        <w:r>
          <w:rPr>
            <w:noProof/>
            <w:webHidden/>
          </w:rPr>
          <w:fldChar w:fldCharType="begin"/>
        </w:r>
        <w:r w:rsidR="00E30752">
          <w:rPr>
            <w:noProof/>
            <w:webHidden/>
          </w:rPr>
          <w:instrText xml:space="preserve"> PAGEREF _Toc261555599 \h </w:instrText>
        </w:r>
        <w:r>
          <w:rPr>
            <w:noProof/>
            <w:webHidden/>
          </w:rPr>
        </w:r>
        <w:r>
          <w:rPr>
            <w:noProof/>
            <w:webHidden/>
          </w:rPr>
          <w:fldChar w:fldCharType="separate"/>
        </w:r>
        <w:r w:rsidR="00D33727">
          <w:rPr>
            <w:noProof/>
            <w:webHidden/>
          </w:rPr>
          <w:t>22</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00" w:history="1">
        <w:r w:rsidR="00E30752" w:rsidRPr="00554320">
          <w:rPr>
            <w:rStyle w:val="Hipercze"/>
            <w:noProof/>
          </w:rPr>
          <w:t>3.1.1.</w:t>
        </w:r>
        <w:r w:rsidR="00E30752">
          <w:rPr>
            <w:rFonts w:asciiTheme="minorHAnsi" w:eastAsiaTheme="minorEastAsia" w:hAnsiTheme="minorHAnsi" w:cstheme="minorBidi"/>
            <w:noProof/>
            <w:color w:val="auto"/>
            <w:sz w:val="22"/>
            <w:szCs w:val="22"/>
          </w:rPr>
          <w:tab/>
        </w:r>
        <w:r w:rsidR="00E30752" w:rsidRPr="00554320">
          <w:rPr>
            <w:rStyle w:val="Hipercze"/>
            <w:noProof/>
          </w:rPr>
          <w:t>Neuron biologiczny</w:t>
        </w:r>
        <w:r w:rsidR="00E30752">
          <w:rPr>
            <w:noProof/>
            <w:webHidden/>
          </w:rPr>
          <w:tab/>
        </w:r>
        <w:r>
          <w:rPr>
            <w:noProof/>
            <w:webHidden/>
          </w:rPr>
          <w:fldChar w:fldCharType="begin"/>
        </w:r>
        <w:r w:rsidR="00E30752">
          <w:rPr>
            <w:noProof/>
            <w:webHidden/>
          </w:rPr>
          <w:instrText xml:space="preserve"> PAGEREF _Toc261555600 \h </w:instrText>
        </w:r>
        <w:r>
          <w:rPr>
            <w:noProof/>
            <w:webHidden/>
          </w:rPr>
        </w:r>
        <w:r>
          <w:rPr>
            <w:noProof/>
            <w:webHidden/>
          </w:rPr>
          <w:fldChar w:fldCharType="separate"/>
        </w:r>
        <w:r w:rsidR="00D33727">
          <w:rPr>
            <w:noProof/>
            <w:webHidden/>
          </w:rPr>
          <w:t>22</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01" w:history="1">
        <w:r w:rsidR="00E30752" w:rsidRPr="00554320">
          <w:rPr>
            <w:rStyle w:val="Hipercze"/>
            <w:noProof/>
          </w:rPr>
          <w:t>3.1.2.</w:t>
        </w:r>
        <w:r w:rsidR="00E30752">
          <w:rPr>
            <w:rFonts w:asciiTheme="minorHAnsi" w:eastAsiaTheme="minorEastAsia" w:hAnsiTheme="minorHAnsi" w:cstheme="minorBidi"/>
            <w:noProof/>
            <w:color w:val="auto"/>
            <w:sz w:val="22"/>
            <w:szCs w:val="22"/>
          </w:rPr>
          <w:tab/>
        </w:r>
        <w:r w:rsidR="00E30752" w:rsidRPr="00554320">
          <w:rPr>
            <w:rStyle w:val="Hipercze"/>
            <w:noProof/>
          </w:rPr>
          <w:t>Sztuczny neuron</w:t>
        </w:r>
        <w:r w:rsidR="00E30752">
          <w:rPr>
            <w:noProof/>
            <w:webHidden/>
          </w:rPr>
          <w:tab/>
        </w:r>
        <w:r>
          <w:rPr>
            <w:noProof/>
            <w:webHidden/>
          </w:rPr>
          <w:fldChar w:fldCharType="begin"/>
        </w:r>
        <w:r w:rsidR="00E30752">
          <w:rPr>
            <w:noProof/>
            <w:webHidden/>
          </w:rPr>
          <w:instrText xml:space="preserve"> PAGEREF _Toc261555601 \h </w:instrText>
        </w:r>
        <w:r>
          <w:rPr>
            <w:noProof/>
            <w:webHidden/>
          </w:rPr>
        </w:r>
        <w:r>
          <w:rPr>
            <w:noProof/>
            <w:webHidden/>
          </w:rPr>
          <w:fldChar w:fldCharType="separate"/>
        </w:r>
        <w:r w:rsidR="00D33727">
          <w:rPr>
            <w:noProof/>
            <w:webHidden/>
          </w:rPr>
          <w:t>23</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02" w:history="1">
        <w:r w:rsidR="00E30752" w:rsidRPr="00554320">
          <w:rPr>
            <w:rStyle w:val="Hipercze"/>
            <w:noProof/>
          </w:rPr>
          <w:t>3.1.3.</w:t>
        </w:r>
        <w:r w:rsidR="00E30752">
          <w:rPr>
            <w:rFonts w:asciiTheme="minorHAnsi" w:eastAsiaTheme="minorEastAsia" w:hAnsiTheme="minorHAnsi" w:cstheme="minorBidi"/>
            <w:noProof/>
            <w:color w:val="auto"/>
            <w:sz w:val="22"/>
            <w:szCs w:val="22"/>
          </w:rPr>
          <w:tab/>
        </w:r>
        <w:r w:rsidR="00E30752" w:rsidRPr="00554320">
          <w:rPr>
            <w:rStyle w:val="Hipercze"/>
            <w:noProof/>
          </w:rPr>
          <w:t>Funkcja aktywacji</w:t>
        </w:r>
        <w:r w:rsidR="00E30752">
          <w:rPr>
            <w:noProof/>
            <w:webHidden/>
          </w:rPr>
          <w:tab/>
        </w:r>
        <w:r>
          <w:rPr>
            <w:noProof/>
            <w:webHidden/>
          </w:rPr>
          <w:fldChar w:fldCharType="begin"/>
        </w:r>
        <w:r w:rsidR="00E30752">
          <w:rPr>
            <w:noProof/>
            <w:webHidden/>
          </w:rPr>
          <w:instrText xml:space="preserve"> PAGEREF _Toc261555602 \h </w:instrText>
        </w:r>
        <w:r>
          <w:rPr>
            <w:noProof/>
            <w:webHidden/>
          </w:rPr>
        </w:r>
        <w:r>
          <w:rPr>
            <w:noProof/>
            <w:webHidden/>
          </w:rPr>
          <w:fldChar w:fldCharType="separate"/>
        </w:r>
        <w:r w:rsidR="00D33727">
          <w:rPr>
            <w:noProof/>
            <w:webHidden/>
          </w:rPr>
          <w:t>24</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03" w:history="1">
        <w:r w:rsidR="00E30752" w:rsidRPr="00554320">
          <w:rPr>
            <w:rStyle w:val="Hipercze"/>
            <w:noProof/>
          </w:rPr>
          <w:t>3.2.</w:t>
        </w:r>
        <w:r w:rsidR="00E30752">
          <w:rPr>
            <w:rFonts w:asciiTheme="minorHAnsi" w:eastAsiaTheme="minorEastAsia" w:hAnsiTheme="minorHAnsi" w:cstheme="minorBidi"/>
            <w:noProof/>
            <w:color w:val="auto"/>
            <w:sz w:val="22"/>
            <w:szCs w:val="22"/>
          </w:rPr>
          <w:tab/>
        </w:r>
        <w:r w:rsidR="00E30752" w:rsidRPr="00554320">
          <w:rPr>
            <w:rStyle w:val="Hipercze"/>
            <w:noProof/>
          </w:rPr>
          <w:t>Architektury sieci neuronowych</w:t>
        </w:r>
        <w:r w:rsidR="00E30752">
          <w:rPr>
            <w:noProof/>
            <w:webHidden/>
          </w:rPr>
          <w:tab/>
        </w:r>
        <w:r>
          <w:rPr>
            <w:noProof/>
            <w:webHidden/>
          </w:rPr>
          <w:fldChar w:fldCharType="begin"/>
        </w:r>
        <w:r w:rsidR="00E30752">
          <w:rPr>
            <w:noProof/>
            <w:webHidden/>
          </w:rPr>
          <w:instrText xml:space="preserve"> PAGEREF _Toc261555603 \h </w:instrText>
        </w:r>
        <w:r>
          <w:rPr>
            <w:noProof/>
            <w:webHidden/>
          </w:rPr>
        </w:r>
        <w:r>
          <w:rPr>
            <w:noProof/>
            <w:webHidden/>
          </w:rPr>
          <w:fldChar w:fldCharType="separate"/>
        </w:r>
        <w:r w:rsidR="00D33727">
          <w:rPr>
            <w:noProof/>
            <w:webHidden/>
          </w:rPr>
          <w:t>25</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04" w:history="1">
        <w:r w:rsidR="00E30752" w:rsidRPr="00554320">
          <w:rPr>
            <w:rStyle w:val="Hipercze"/>
            <w:noProof/>
          </w:rPr>
          <w:t>3.2.1.</w:t>
        </w:r>
        <w:r w:rsidR="00E30752">
          <w:rPr>
            <w:rFonts w:asciiTheme="minorHAnsi" w:eastAsiaTheme="minorEastAsia" w:hAnsiTheme="minorHAnsi" w:cstheme="minorBidi"/>
            <w:noProof/>
            <w:color w:val="auto"/>
            <w:sz w:val="22"/>
            <w:szCs w:val="22"/>
          </w:rPr>
          <w:tab/>
        </w:r>
        <w:r w:rsidR="00E30752" w:rsidRPr="00554320">
          <w:rPr>
            <w:rStyle w:val="Hipercze"/>
            <w:noProof/>
          </w:rPr>
          <w:t>Jednokierunkowe</w:t>
        </w:r>
        <w:r w:rsidR="00E30752">
          <w:rPr>
            <w:noProof/>
            <w:webHidden/>
          </w:rPr>
          <w:tab/>
        </w:r>
        <w:r>
          <w:rPr>
            <w:noProof/>
            <w:webHidden/>
          </w:rPr>
          <w:fldChar w:fldCharType="begin"/>
        </w:r>
        <w:r w:rsidR="00E30752">
          <w:rPr>
            <w:noProof/>
            <w:webHidden/>
          </w:rPr>
          <w:instrText xml:space="preserve"> PAGEREF _Toc261555604 \h </w:instrText>
        </w:r>
        <w:r>
          <w:rPr>
            <w:noProof/>
            <w:webHidden/>
          </w:rPr>
        </w:r>
        <w:r>
          <w:rPr>
            <w:noProof/>
            <w:webHidden/>
          </w:rPr>
          <w:fldChar w:fldCharType="separate"/>
        </w:r>
        <w:r w:rsidR="00D33727">
          <w:rPr>
            <w:noProof/>
            <w:webHidden/>
          </w:rPr>
          <w:t>25</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05" w:history="1">
        <w:r w:rsidR="00E30752" w:rsidRPr="00554320">
          <w:rPr>
            <w:rStyle w:val="Hipercze"/>
            <w:noProof/>
          </w:rPr>
          <w:t>3.2.2.</w:t>
        </w:r>
        <w:r w:rsidR="00E30752">
          <w:rPr>
            <w:rFonts w:asciiTheme="minorHAnsi" w:eastAsiaTheme="minorEastAsia" w:hAnsiTheme="minorHAnsi" w:cstheme="minorBidi"/>
            <w:noProof/>
            <w:color w:val="auto"/>
            <w:sz w:val="22"/>
            <w:szCs w:val="22"/>
          </w:rPr>
          <w:tab/>
        </w:r>
        <w:r w:rsidR="00E30752" w:rsidRPr="00554320">
          <w:rPr>
            <w:rStyle w:val="Hipercze"/>
            <w:noProof/>
          </w:rPr>
          <w:t>Sieci radialne</w:t>
        </w:r>
        <w:r w:rsidR="00E30752">
          <w:rPr>
            <w:noProof/>
            <w:webHidden/>
          </w:rPr>
          <w:tab/>
        </w:r>
        <w:r>
          <w:rPr>
            <w:noProof/>
            <w:webHidden/>
          </w:rPr>
          <w:fldChar w:fldCharType="begin"/>
        </w:r>
        <w:r w:rsidR="00E30752">
          <w:rPr>
            <w:noProof/>
            <w:webHidden/>
          </w:rPr>
          <w:instrText xml:space="preserve"> PAGEREF _Toc261555605 \h </w:instrText>
        </w:r>
        <w:r>
          <w:rPr>
            <w:noProof/>
            <w:webHidden/>
          </w:rPr>
        </w:r>
        <w:r>
          <w:rPr>
            <w:noProof/>
            <w:webHidden/>
          </w:rPr>
          <w:fldChar w:fldCharType="separate"/>
        </w:r>
        <w:r w:rsidR="00D33727">
          <w:rPr>
            <w:noProof/>
            <w:webHidden/>
          </w:rPr>
          <w:t>27</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06" w:history="1">
        <w:r w:rsidR="00E30752" w:rsidRPr="00554320">
          <w:rPr>
            <w:rStyle w:val="Hipercze"/>
            <w:noProof/>
          </w:rPr>
          <w:t>3.2.3.</w:t>
        </w:r>
        <w:r w:rsidR="00E30752">
          <w:rPr>
            <w:rFonts w:asciiTheme="minorHAnsi" w:eastAsiaTheme="minorEastAsia" w:hAnsiTheme="minorHAnsi" w:cstheme="minorBidi"/>
            <w:noProof/>
            <w:color w:val="auto"/>
            <w:sz w:val="22"/>
            <w:szCs w:val="22"/>
          </w:rPr>
          <w:tab/>
        </w:r>
        <w:r w:rsidR="00E30752" w:rsidRPr="00554320">
          <w:rPr>
            <w:rStyle w:val="Hipercze"/>
            <w:noProof/>
          </w:rPr>
          <w:t>Sieci Hopfielda</w:t>
        </w:r>
        <w:r w:rsidR="00E30752">
          <w:rPr>
            <w:noProof/>
            <w:webHidden/>
          </w:rPr>
          <w:tab/>
        </w:r>
        <w:r>
          <w:rPr>
            <w:noProof/>
            <w:webHidden/>
          </w:rPr>
          <w:fldChar w:fldCharType="begin"/>
        </w:r>
        <w:r w:rsidR="00E30752">
          <w:rPr>
            <w:noProof/>
            <w:webHidden/>
          </w:rPr>
          <w:instrText xml:space="preserve"> PAGEREF _Toc261555606 \h </w:instrText>
        </w:r>
        <w:r>
          <w:rPr>
            <w:noProof/>
            <w:webHidden/>
          </w:rPr>
        </w:r>
        <w:r>
          <w:rPr>
            <w:noProof/>
            <w:webHidden/>
          </w:rPr>
          <w:fldChar w:fldCharType="separate"/>
        </w:r>
        <w:r w:rsidR="00D33727">
          <w:rPr>
            <w:noProof/>
            <w:webHidden/>
          </w:rPr>
          <w:t>27</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07" w:history="1">
        <w:r w:rsidR="00E30752" w:rsidRPr="00554320">
          <w:rPr>
            <w:rStyle w:val="Hipercze"/>
            <w:noProof/>
          </w:rPr>
          <w:t>3.3.</w:t>
        </w:r>
        <w:r w:rsidR="00E30752">
          <w:rPr>
            <w:rFonts w:asciiTheme="minorHAnsi" w:eastAsiaTheme="minorEastAsia" w:hAnsiTheme="minorHAnsi" w:cstheme="minorBidi"/>
            <w:noProof/>
            <w:color w:val="auto"/>
            <w:sz w:val="22"/>
            <w:szCs w:val="22"/>
          </w:rPr>
          <w:tab/>
        </w:r>
        <w:r w:rsidR="00E30752" w:rsidRPr="00554320">
          <w:rPr>
            <w:rStyle w:val="Hipercze"/>
            <w:noProof/>
          </w:rPr>
          <w:t>Zastosowania sztucznych sieci neuronowych</w:t>
        </w:r>
        <w:r w:rsidR="00E30752">
          <w:rPr>
            <w:noProof/>
            <w:webHidden/>
          </w:rPr>
          <w:tab/>
        </w:r>
        <w:r>
          <w:rPr>
            <w:noProof/>
            <w:webHidden/>
          </w:rPr>
          <w:fldChar w:fldCharType="begin"/>
        </w:r>
        <w:r w:rsidR="00E30752">
          <w:rPr>
            <w:noProof/>
            <w:webHidden/>
          </w:rPr>
          <w:instrText xml:space="preserve"> PAGEREF _Toc261555607 \h </w:instrText>
        </w:r>
        <w:r>
          <w:rPr>
            <w:noProof/>
            <w:webHidden/>
          </w:rPr>
        </w:r>
        <w:r>
          <w:rPr>
            <w:noProof/>
            <w:webHidden/>
          </w:rPr>
          <w:fldChar w:fldCharType="separate"/>
        </w:r>
        <w:r w:rsidR="00D33727">
          <w:rPr>
            <w:noProof/>
            <w:webHidden/>
          </w:rPr>
          <w:t>28</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08" w:history="1">
        <w:r w:rsidR="00E30752" w:rsidRPr="00554320">
          <w:rPr>
            <w:rStyle w:val="Hipercze"/>
            <w:noProof/>
          </w:rPr>
          <w:t>3.4.</w:t>
        </w:r>
        <w:r w:rsidR="00E30752">
          <w:rPr>
            <w:rFonts w:asciiTheme="minorHAnsi" w:eastAsiaTheme="minorEastAsia" w:hAnsiTheme="minorHAnsi" w:cstheme="minorBidi"/>
            <w:noProof/>
            <w:color w:val="auto"/>
            <w:sz w:val="22"/>
            <w:szCs w:val="22"/>
          </w:rPr>
          <w:tab/>
        </w:r>
        <w:r w:rsidR="00E30752" w:rsidRPr="00554320">
          <w:rPr>
            <w:rStyle w:val="Hipercze"/>
            <w:noProof/>
          </w:rPr>
          <w:t>Implementacja sztucznych sieci neuronowych na GPU</w:t>
        </w:r>
        <w:r w:rsidR="00E30752">
          <w:rPr>
            <w:noProof/>
            <w:webHidden/>
          </w:rPr>
          <w:tab/>
        </w:r>
        <w:r>
          <w:rPr>
            <w:noProof/>
            <w:webHidden/>
          </w:rPr>
          <w:fldChar w:fldCharType="begin"/>
        </w:r>
        <w:r w:rsidR="00E30752">
          <w:rPr>
            <w:noProof/>
            <w:webHidden/>
          </w:rPr>
          <w:instrText xml:space="preserve"> PAGEREF _Toc261555608 \h </w:instrText>
        </w:r>
        <w:r>
          <w:rPr>
            <w:noProof/>
            <w:webHidden/>
          </w:rPr>
        </w:r>
        <w:r>
          <w:rPr>
            <w:noProof/>
            <w:webHidden/>
          </w:rPr>
          <w:fldChar w:fldCharType="separate"/>
        </w:r>
        <w:r w:rsidR="00D33727">
          <w:rPr>
            <w:noProof/>
            <w:webHidden/>
          </w:rPr>
          <w:t>29</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09" w:history="1">
        <w:r w:rsidR="00E30752" w:rsidRPr="00554320">
          <w:rPr>
            <w:rStyle w:val="Hipercze"/>
            <w:noProof/>
          </w:rPr>
          <w:t>3.4.1.</w:t>
        </w:r>
        <w:r w:rsidR="00E30752">
          <w:rPr>
            <w:rFonts w:asciiTheme="minorHAnsi" w:eastAsiaTheme="minorEastAsia" w:hAnsiTheme="minorHAnsi" w:cstheme="minorBidi"/>
            <w:noProof/>
            <w:color w:val="auto"/>
            <w:sz w:val="22"/>
            <w:szCs w:val="22"/>
          </w:rPr>
          <w:tab/>
        </w:r>
        <w:r w:rsidR="00E30752" w:rsidRPr="00554320">
          <w:rPr>
            <w:rStyle w:val="Hipercze"/>
            <w:noProof/>
          </w:rPr>
          <w:t>Sieć neuronowa z punktu widzenia programisty</w:t>
        </w:r>
        <w:r w:rsidR="00E30752">
          <w:rPr>
            <w:noProof/>
            <w:webHidden/>
          </w:rPr>
          <w:tab/>
        </w:r>
        <w:r>
          <w:rPr>
            <w:noProof/>
            <w:webHidden/>
          </w:rPr>
          <w:fldChar w:fldCharType="begin"/>
        </w:r>
        <w:r w:rsidR="00E30752">
          <w:rPr>
            <w:noProof/>
            <w:webHidden/>
          </w:rPr>
          <w:instrText xml:space="preserve"> PAGEREF _Toc261555609 \h </w:instrText>
        </w:r>
        <w:r>
          <w:rPr>
            <w:noProof/>
            <w:webHidden/>
          </w:rPr>
        </w:r>
        <w:r>
          <w:rPr>
            <w:noProof/>
            <w:webHidden/>
          </w:rPr>
          <w:fldChar w:fldCharType="separate"/>
        </w:r>
        <w:r w:rsidR="00D33727">
          <w:rPr>
            <w:noProof/>
            <w:webHidden/>
          </w:rPr>
          <w:t>29</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0" w:history="1">
        <w:r w:rsidR="00E30752" w:rsidRPr="00554320">
          <w:rPr>
            <w:rStyle w:val="Hipercze"/>
            <w:noProof/>
          </w:rPr>
          <w:t>3.4.1.1.</w:t>
        </w:r>
        <w:r w:rsidR="00E30752">
          <w:rPr>
            <w:rFonts w:asciiTheme="minorHAnsi" w:eastAsiaTheme="minorEastAsia" w:hAnsiTheme="minorHAnsi" w:cstheme="minorBidi"/>
            <w:noProof/>
            <w:color w:val="auto"/>
            <w:sz w:val="22"/>
            <w:szCs w:val="22"/>
          </w:rPr>
          <w:tab/>
        </w:r>
        <w:r w:rsidR="00E30752" w:rsidRPr="00554320">
          <w:rPr>
            <w:rStyle w:val="Hipercze"/>
            <w:noProof/>
          </w:rPr>
          <w:t>Użyte algorytmy</w:t>
        </w:r>
        <w:r w:rsidR="00E30752">
          <w:rPr>
            <w:noProof/>
            <w:webHidden/>
          </w:rPr>
          <w:tab/>
        </w:r>
        <w:r>
          <w:rPr>
            <w:noProof/>
            <w:webHidden/>
          </w:rPr>
          <w:fldChar w:fldCharType="begin"/>
        </w:r>
        <w:r w:rsidR="00E30752">
          <w:rPr>
            <w:noProof/>
            <w:webHidden/>
          </w:rPr>
          <w:instrText xml:space="preserve"> PAGEREF _Toc261555610 \h </w:instrText>
        </w:r>
        <w:r>
          <w:rPr>
            <w:noProof/>
            <w:webHidden/>
          </w:rPr>
        </w:r>
        <w:r>
          <w:rPr>
            <w:noProof/>
            <w:webHidden/>
          </w:rPr>
          <w:fldChar w:fldCharType="separate"/>
        </w:r>
        <w:r w:rsidR="00D33727">
          <w:rPr>
            <w:noProof/>
            <w:webHidden/>
          </w:rPr>
          <w:t>29</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11" w:history="1">
        <w:r w:rsidR="00E30752" w:rsidRPr="00554320">
          <w:rPr>
            <w:rStyle w:val="Hipercze"/>
            <w:noProof/>
          </w:rPr>
          <w:t>3.4.2.</w:t>
        </w:r>
        <w:r w:rsidR="00E30752">
          <w:rPr>
            <w:rFonts w:asciiTheme="minorHAnsi" w:eastAsiaTheme="minorEastAsia" w:hAnsiTheme="minorHAnsi" w:cstheme="minorBidi"/>
            <w:noProof/>
            <w:color w:val="auto"/>
            <w:sz w:val="22"/>
            <w:szCs w:val="22"/>
          </w:rPr>
          <w:tab/>
        </w:r>
        <w:r w:rsidR="00E30752" w:rsidRPr="00554320">
          <w:rPr>
            <w:rStyle w:val="Hipercze"/>
            <w:noProof/>
          </w:rPr>
          <w:t>Zastosowanie GPU w sztucznych sieciach neuronowych</w:t>
        </w:r>
        <w:r w:rsidR="00E30752">
          <w:rPr>
            <w:noProof/>
            <w:webHidden/>
          </w:rPr>
          <w:tab/>
        </w:r>
        <w:r>
          <w:rPr>
            <w:noProof/>
            <w:webHidden/>
          </w:rPr>
          <w:fldChar w:fldCharType="begin"/>
        </w:r>
        <w:r w:rsidR="00E30752">
          <w:rPr>
            <w:noProof/>
            <w:webHidden/>
          </w:rPr>
          <w:instrText xml:space="preserve"> PAGEREF _Toc261555611 \h </w:instrText>
        </w:r>
        <w:r>
          <w:rPr>
            <w:noProof/>
            <w:webHidden/>
          </w:rPr>
        </w:r>
        <w:r>
          <w:rPr>
            <w:noProof/>
            <w:webHidden/>
          </w:rPr>
          <w:fldChar w:fldCharType="separate"/>
        </w:r>
        <w:r w:rsidR="00D33727">
          <w:rPr>
            <w:noProof/>
            <w:webHidden/>
          </w:rPr>
          <w:t>30</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2" w:history="1">
        <w:r w:rsidR="00E30752" w:rsidRPr="00554320">
          <w:rPr>
            <w:rStyle w:val="Hipercze"/>
            <w:noProof/>
          </w:rPr>
          <w:t>3.4.2.1.</w:t>
        </w:r>
        <w:r w:rsidR="00E30752">
          <w:rPr>
            <w:rFonts w:asciiTheme="minorHAnsi" w:eastAsiaTheme="minorEastAsia" w:hAnsiTheme="minorHAnsi" w:cstheme="minorBidi"/>
            <w:noProof/>
            <w:color w:val="auto"/>
            <w:sz w:val="22"/>
            <w:szCs w:val="22"/>
          </w:rPr>
          <w:tab/>
        </w:r>
        <w:r w:rsidR="00E30752" w:rsidRPr="00554320">
          <w:rPr>
            <w:rStyle w:val="Hipercze"/>
            <w:noProof/>
          </w:rPr>
          <w:t>Zrównoleglenie operacji na sieciach neuronowych</w:t>
        </w:r>
        <w:r w:rsidR="00E30752">
          <w:rPr>
            <w:noProof/>
            <w:webHidden/>
          </w:rPr>
          <w:tab/>
        </w:r>
        <w:r>
          <w:rPr>
            <w:noProof/>
            <w:webHidden/>
          </w:rPr>
          <w:fldChar w:fldCharType="begin"/>
        </w:r>
        <w:r w:rsidR="00E30752">
          <w:rPr>
            <w:noProof/>
            <w:webHidden/>
          </w:rPr>
          <w:instrText xml:space="preserve"> PAGEREF _Toc261555612 \h </w:instrText>
        </w:r>
        <w:r>
          <w:rPr>
            <w:noProof/>
            <w:webHidden/>
          </w:rPr>
        </w:r>
        <w:r>
          <w:rPr>
            <w:noProof/>
            <w:webHidden/>
          </w:rPr>
          <w:fldChar w:fldCharType="separate"/>
        </w:r>
        <w:r w:rsidR="00D33727">
          <w:rPr>
            <w:noProof/>
            <w:webHidden/>
          </w:rPr>
          <w:t>30</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3" w:history="1">
        <w:r w:rsidR="00E30752" w:rsidRPr="00554320">
          <w:rPr>
            <w:rStyle w:val="Hipercze"/>
            <w:noProof/>
          </w:rPr>
          <w:t>3.4.2.2.</w:t>
        </w:r>
        <w:r w:rsidR="00E30752">
          <w:rPr>
            <w:rFonts w:asciiTheme="minorHAnsi" w:eastAsiaTheme="minorEastAsia" w:hAnsiTheme="minorHAnsi" w:cstheme="minorBidi"/>
            <w:noProof/>
            <w:color w:val="auto"/>
            <w:sz w:val="22"/>
            <w:szCs w:val="22"/>
          </w:rPr>
          <w:tab/>
        </w:r>
        <w:r w:rsidR="00E30752" w:rsidRPr="00554320">
          <w:rPr>
            <w:rStyle w:val="Hipercze"/>
            <w:noProof/>
          </w:rPr>
          <w:t>Istniejące rozwiązania software’owe</w:t>
        </w:r>
        <w:r w:rsidR="00E30752">
          <w:rPr>
            <w:noProof/>
            <w:webHidden/>
          </w:rPr>
          <w:tab/>
        </w:r>
        <w:r>
          <w:rPr>
            <w:noProof/>
            <w:webHidden/>
          </w:rPr>
          <w:fldChar w:fldCharType="begin"/>
        </w:r>
        <w:r w:rsidR="00E30752">
          <w:rPr>
            <w:noProof/>
            <w:webHidden/>
          </w:rPr>
          <w:instrText xml:space="preserve"> PAGEREF _Toc261555613 \h </w:instrText>
        </w:r>
        <w:r>
          <w:rPr>
            <w:noProof/>
            <w:webHidden/>
          </w:rPr>
        </w:r>
        <w:r>
          <w:rPr>
            <w:noProof/>
            <w:webHidden/>
          </w:rPr>
          <w:fldChar w:fldCharType="separate"/>
        </w:r>
        <w:r w:rsidR="00D33727">
          <w:rPr>
            <w:noProof/>
            <w:webHidden/>
          </w:rPr>
          <w:t>30</w:t>
        </w:r>
        <w:r>
          <w:rPr>
            <w:noProof/>
            <w:webHidden/>
          </w:rPr>
          <w:fldChar w:fldCharType="end"/>
        </w:r>
      </w:hyperlink>
    </w:p>
    <w:p w:rsidR="00E30752" w:rsidRDefault="00BB3A88">
      <w:pPr>
        <w:pStyle w:val="Spistreci1"/>
        <w:rPr>
          <w:rFonts w:asciiTheme="minorHAnsi" w:eastAsiaTheme="minorEastAsia" w:hAnsiTheme="minorHAnsi" w:cstheme="minorBidi"/>
          <w:b w:val="0"/>
          <w:noProof/>
          <w:color w:val="auto"/>
          <w:sz w:val="22"/>
          <w:szCs w:val="22"/>
        </w:rPr>
      </w:pPr>
      <w:hyperlink w:anchor="_Toc261555614" w:history="1">
        <w:r w:rsidR="00E30752" w:rsidRPr="00554320">
          <w:rPr>
            <w:rStyle w:val="Hipercze"/>
            <w:noProof/>
          </w:rPr>
          <w:t>4.</w:t>
        </w:r>
        <w:r w:rsidR="00E30752">
          <w:rPr>
            <w:rFonts w:asciiTheme="minorHAnsi" w:eastAsiaTheme="minorEastAsia" w:hAnsiTheme="minorHAnsi" w:cstheme="minorBidi"/>
            <w:b w:val="0"/>
            <w:noProof/>
            <w:color w:val="auto"/>
            <w:sz w:val="22"/>
            <w:szCs w:val="22"/>
          </w:rPr>
          <w:tab/>
        </w:r>
        <w:r w:rsidR="00E30752" w:rsidRPr="00554320">
          <w:rPr>
            <w:rStyle w:val="Hipercze"/>
            <w:noProof/>
          </w:rPr>
          <w:t>Biblioteka CNL</w:t>
        </w:r>
        <w:r w:rsidR="00E30752">
          <w:rPr>
            <w:noProof/>
            <w:webHidden/>
          </w:rPr>
          <w:tab/>
        </w:r>
        <w:r>
          <w:rPr>
            <w:noProof/>
            <w:webHidden/>
          </w:rPr>
          <w:fldChar w:fldCharType="begin"/>
        </w:r>
        <w:r w:rsidR="00E30752">
          <w:rPr>
            <w:noProof/>
            <w:webHidden/>
          </w:rPr>
          <w:instrText xml:space="preserve"> PAGEREF _Toc261555614 \h </w:instrText>
        </w:r>
        <w:r>
          <w:rPr>
            <w:noProof/>
            <w:webHidden/>
          </w:rPr>
        </w:r>
        <w:r>
          <w:rPr>
            <w:noProof/>
            <w:webHidden/>
          </w:rPr>
          <w:fldChar w:fldCharType="separate"/>
        </w:r>
        <w:r w:rsidR="00D33727">
          <w:rPr>
            <w:noProof/>
            <w:webHidden/>
          </w:rPr>
          <w:t>32</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15" w:history="1">
        <w:r w:rsidR="00E30752" w:rsidRPr="00554320">
          <w:rPr>
            <w:rStyle w:val="Hipercze"/>
            <w:noProof/>
          </w:rPr>
          <w:t>4.1.</w:t>
        </w:r>
        <w:r w:rsidR="00E30752">
          <w:rPr>
            <w:rFonts w:asciiTheme="minorHAnsi" w:eastAsiaTheme="minorEastAsia" w:hAnsiTheme="minorHAnsi" w:cstheme="minorBidi"/>
            <w:noProof/>
            <w:color w:val="auto"/>
            <w:sz w:val="22"/>
            <w:szCs w:val="22"/>
          </w:rPr>
          <w:tab/>
        </w:r>
        <w:r w:rsidR="00E30752" w:rsidRPr="00554320">
          <w:rPr>
            <w:rStyle w:val="Hipercze"/>
            <w:noProof/>
          </w:rPr>
          <w:t>Ogólny projekt aplikacji</w:t>
        </w:r>
        <w:r w:rsidR="00E30752">
          <w:rPr>
            <w:noProof/>
            <w:webHidden/>
          </w:rPr>
          <w:tab/>
        </w:r>
        <w:r>
          <w:rPr>
            <w:noProof/>
            <w:webHidden/>
          </w:rPr>
          <w:fldChar w:fldCharType="begin"/>
        </w:r>
        <w:r w:rsidR="00E30752">
          <w:rPr>
            <w:noProof/>
            <w:webHidden/>
          </w:rPr>
          <w:instrText xml:space="preserve"> PAGEREF _Toc261555615 \h </w:instrText>
        </w:r>
        <w:r>
          <w:rPr>
            <w:noProof/>
            <w:webHidden/>
          </w:rPr>
        </w:r>
        <w:r>
          <w:rPr>
            <w:noProof/>
            <w:webHidden/>
          </w:rPr>
          <w:fldChar w:fldCharType="separate"/>
        </w:r>
        <w:r w:rsidR="00D33727">
          <w:rPr>
            <w:noProof/>
            <w:webHidden/>
          </w:rPr>
          <w:t>32</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16" w:history="1">
        <w:r w:rsidR="00E30752" w:rsidRPr="00554320">
          <w:rPr>
            <w:rStyle w:val="Hipercze"/>
            <w:noProof/>
          </w:rPr>
          <w:t>4.1.1.</w:t>
        </w:r>
        <w:r w:rsidR="00E30752">
          <w:rPr>
            <w:rFonts w:asciiTheme="minorHAnsi" w:eastAsiaTheme="minorEastAsia" w:hAnsiTheme="minorHAnsi" w:cstheme="minorBidi"/>
            <w:noProof/>
            <w:color w:val="auto"/>
            <w:sz w:val="22"/>
            <w:szCs w:val="22"/>
          </w:rPr>
          <w:tab/>
        </w:r>
        <w:r w:rsidR="00E30752" w:rsidRPr="00554320">
          <w:rPr>
            <w:rStyle w:val="Hipercze"/>
            <w:noProof/>
          </w:rPr>
          <w:t>Zastosowania programu</w:t>
        </w:r>
        <w:r w:rsidR="00E30752">
          <w:rPr>
            <w:noProof/>
            <w:webHidden/>
          </w:rPr>
          <w:tab/>
        </w:r>
        <w:r>
          <w:rPr>
            <w:noProof/>
            <w:webHidden/>
          </w:rPr>
          <w:fldChar w:fldCharType="begin"/>
        </w:r>
        <w:r w:rsidR="00E30752">
          <w:rPr>
            <w:noProof/>
            <w:webHidden/>
          </w:rPr>
          <w:instrText xml:space="preserve"> PAGEREF _Toc261555616 \h </w:instrText>
        </w:r>
        <w:r>
          <w:rPr>
            <w:noProof/>
            <w:webHidden/>
          </w:rPr>
        </w:r>
        <w:r>
          <w:rPr>
            <w:noProof/>
            <w:webHidden/>
          </w:rPr>
          <w:fldChar w:fldCharType="separate"/>
        </w:r>
        <w:r w:rsidR="00D33727">
          <w:rPr>
            <w:noProof/>
            <w:webHidden/>
          </w:rPr>
          <w:t>34</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17" w:history="1">
        <w:r w:rsidR="00E30752" w:rsidRPr="00554320">
          <w:rPr>
            <w:rStyle w:val="Hipercze"/>
            <w:noProof/>
          </w:rPr>
          <w:t>4.1.2.</w:t>
        </w:r>
        <w:r w:rsidR="00E30752">
          <w:rPr>
            <w:rFonts w:asciiTheme="minorHAnsi" w:eastAsiaTheme="minorEastAsia" w:hAnsiTheme="minorHAnsi" w:cstheme="minorBidi"/>
            <w:noProof/>
            <w:color w:val="auto"/>
            <w:sz w:val="22"/>
            <w:szCs w:val="22"/>
          </w:rPr>
          <w:tab/>
        </w:r>
        <w:r w:rsidR="00E30752" w:rsidRPr="00554320">
          <w:rPr>
            <w:rStyle w:val="Hipercze"/>
            <w:noProof/>
          </w:rPr>
          <w:t>Diagramy:</w:t>
        </w:r>
        <w:r w:rsidR="00E30752">
          <w:rPr>
            <w:noProof/>
            <w:webHidden/>
          </w:rPr>
          <w:tab/>
        </w:r>
        <w:r>
          <w:rPr>
            <w:noProof/>
            <w:webHidden/>
          </w:rPr>
          <w:fldChar w:fldCharType="begin"/>
        </w:r>
        <w:r w:rsidR="00E30752">
          <w:rPr>
            <w:noProof/>
            <w:webHidden/>
          </w:rPr>
          <w:instrText xml:space="preserve"> PAGEREF _Toc261555617 \h </w:instrText>
        </w:r>
        <w:r>
          <w:rPr>
            <w:noProof/>
            <w:webHidden/>
          </w:rPr>
        </w:r>
        <w:r>
          <w:rPr>
            <w:noProof/>
            <w:webHidden/>
          </w:rPr>
          <w:fldChar w:fldCharType="separate"/>
        </w:r>
        <w:r w:rsidR="00D33727">
          <w:rPr>
            <w:noProof/>
            <w:webHidden/>
          </w:rPr>
          <w:t>34</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8" w:history="1">
        <w:r w:rsidR="00E30752" w:rsidRPr="00554320">
          <w:rPr>
            <w:rStyle w:val="Hipercze"/>
            <w:noProof/>
          </w:rPr>
          <w:t>4.1.2.1.</w:t>
        </w:r>
        <w:r w:rsidR="00E30752">
          <w:rPr>
            <w:rFonts w:asciiTheme="minorHAnsi" w:eastAsiaTheme="minorEastAsia" w:hAnsiTheme="minorHAnsi" w:cstheme="minorBidi"/>
            <w:noProof/>
            <w:color w:val="auto"/>
            <w:sz w:val="22"/>
            <w:szCs w:val="22"/>
          </w:rPr>
          <w:tab/>
        </w:r>
        <w:r w:rsidR="00E30752" w:rsidRPr="00554320">
          <w:rPr>
            <w:rStyle w:val="Hipercze"/>
            <w:noProof/>
          </w:rPr>
          <w:t>Diagram klas</w:t>
        </w:r>
        <w:r w:rsidR="00E30752">
          <w:rPr>
            <w:noProof/>
            <w:webHidden/>
          </w:rPr>
          <w:tab/>
        </w:r>
        <w:r>
          <w:rPr>
            <w:noProof/>
            <w:webHidden/>
          </w:rPr>
          <w:fldChar w:fldCharType="begin"/>
        </w:r>
        <w:r w:rsidR="00E30752">
          <w:rPr>
            <w:noProof/>
            <w:webHidden/>
          </w:rPr>
          <w:instrText xml:space="preserve"> PAGEREF _Toc261555618 \h </w:instrText>
        </w:r>
        <w:r>
          <w:rPr>
            <w:noProof/>
            <w:webHidden/>
          </w:rPr>
        </w:r>
        <w:r>
          <w:rPr>
            <w:noProof/>
            <w:webHidden/>
          </w:rPr>
          <w:fldChar w:fldCharType="separate"/>
        </w:r>
        <w:r w:rsidR="00D33727">
          <w:rPr>
            <w:noProof/>
            <w:webHidden/>
          </w:rPr>
          <w:t>35</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9" w:history="1">
        <w:r w:rsidR="00E30752" w:rsidRPr="00554320">
          <w:rPr>
            <w:rStyle w:val="Hipercze"/>
            <w:noProof/>
          </w:rPr>
          <w:t>4.1.2.2.</w:t>
        </w:r>
        <w:r w:rsidR="00E30752">
          <w:rPr>
            <w:rFonts w:asciiTheme="minorHAnsi" w:eastAsiaTheme="minorEastAsia" w:hAnsiTheme="minorHAnsi" w:cstheme="minorBidi"/>
            <w:noProof/>
            <w:color w:val="auto"/>
            <w:sz w:val="22"/>
            <w:szCs w:val="22"/>
          </w:rPr>
          <w:tab/>
        </w:r>
        <w:r w:rsidR="00E30752" w:rsidRPr="00554320">
          <w:rPr>
            <w:rStyle w:val="Hipercze"/>
            <w:noProof/>
          </w:rPr>
          <w:t>Diagram komponentów</w:t>
        </w:r>
        <w:r w:rsidR="00E30752">
          <w:rPr>
            <w:noProof/>
            <w:webHidden/>
          </w:rPr>
          <w:tab/>
        </w:r>
        <w:r>
          <w:rPr>
            <w:noProof/>
            <w:webHidden/>
          </w:rPr>
          <w:fldChar w:fldCharType="begin"/>
        </w:r>
        <w:r w:rsidR="00E30752">
          <w:rPr>
            <w:noProof/>
            <w:webHidden/>
          </w:rPr>
          <w:instrText xml:space="preserve"> PAGEREF _Toc261555619 \h </w:instrText>
        </w:r>
        <w:r>
          <w:rPr>
            <w:noProof/>
            <w:webHidden/>
          </w:rPr>
        </w:r>
        <w:r>
          <w:rPr>
            <w:noProof/>
            <w:webHidden/>
          </w:rPr>
          <w:fldChar w:fldCharType="separate"/>
        </w:r>
        <w:r w:rsidR="00D33727">
          <w:rPr>
            <w:noProof/>
            <w:webHidden/>
          </w:rPr>
          <w:t>39</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0" w:history="1">
        <w:r w:rsidR="00E30752" w:rsidRPr="00554320">
          <w:rPr>
            <w:rStyle w:val="Hipercze"/>
            <w:noProof/>
          </w:rPr>
          <w:t>4.1.2.3.</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czenia sieci</w:t>
        </w:r>
        <w:r w:rsidR="00E30752">
          <w:rPr>
            <w:noProof/>
            <w:webHidden/>
          </w:rPr>
          <w:tab/>
        </w:r>
        <w:r>
          <w:rPr>
            <w:noProof/>
            <w:webHidden/>
          </w:rPr>
          <w:fldChar w:fldCharType="begin"/>
        </w:r>
        <w:r w:rsidR="00E30752">
          <w:rPr>
            <w:noProof/>
            <w:webHidden/>
          </w:rPr>
          <w:instrText xml:space="preserve"> PAGEREF _Toc261555620 \h </w:instrText>
        </w:r>
        <w:r>
          <w:rPr>
            <w:noProof/>
            <w:webHidden/>
          </w:rPr>
        </w:r>
        <w:r>
          <w:rPr>
            <w:noProof/>
            <w:webHidden/>
          </w:rPr>
          <w:fldChar w:fldCharType="separate"/>
        </w:r>
        <w:r w:rsidR="00D33727">
          <w:rPr>
            <w:noProof/>
            <w:webHidden/>
          </w:rPr>
          <w:t>40</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1" w:history="1">
        <w:r w:rsidR="00E30752" w:rsidRPr="00554320">
          <w:rPr>
            <w:rStyle w:val="Hipercze"/>
            <w:noProof/>
          </w:rPr>
          <w:t>4.1.2.4.</w:t>
        </w:r>
        <w:r w:rsidR="00E30752">
          <w:rPr>
            <w:rFonts w:asciiTheme="minorHAnsi" w:eastAsiaTheme="minorEastAsia" w:hAnsiTheme="minorHAnsi" w:cstheme="minorBidi"/>
            <w:noProof/>
            <w:color w:val="auto"/>
            <w:sz w:val="22"/>
            <w:szCs w:val="22"/>
          </w:rPr>
          <w:tab/>
        </w:r>
        <w:r w:rsidR="00E30752" w:rsidRPr="00554320">
          <w:rPr>
            <w:rStyle w:val="Hipercze"/>
            <w:noProof/>
          </w:rPr>
          <w:t>Activity</w:t>
        </w:r>
        <w:r w:rsidR="00E30752">
          <w:rPr>
            <w:noProof/>
            <w:webHidden/>
          </w:rPr>
          <w:tab/>
        </w:r>
        <w:r>
          <w:rPr>
            <w:noProof/>
            <w:webHidden/>
          </w:rPr>
          <w:fldChar w:fldCharType="begin"/>
        </w:r>
        <w:r w:rsidR="00E30752">
          <w:rPr>
            <w:noProof/>
            <w:webHidden/>
          </w:rPr>
          <w:instrText xml:space="preserve"> PAGEREF _Toc261555621 \h </w:instrText>
        </w:r>
        <w:r>
          <w:rPr>
            <w:noProof/>
            <w:webHidden/>
          </w:rPr>
        </w:r>
        <w:r>
          <w:rPr>
            <w:noProof/>
            <w:webHidden/>
          </w:rPr>
          <w:fldChar w:fldCharType="separate"/>
        </w:r>
        <w:r w:rsidR="00D33727">
          <w:rPr>
            <w:noProof/>
            <w:webHidden/>
          </w:rPr>
          <w:t>41</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22" w:history="1">
        <w:r w:rsidR="00E30752" w:rsidRPr="00554320">
          <w:rPr>
            <w:rStyle w:val="Hipercze"/>
            <w:noProof/>
          </w:rPr>
          <w:t>4.1.3.</w:t>
        </w:r>
        <w:r w:rsidR="00E30752">
          <w:rPr>
            <w:rFonts w:asciiTheme="minorHAnsi" w:eastAsiaTheme="minorEastAsia" w:hAnsiTheme="minorHAnsi" w:cstheme="minorBidi"/>
            <w:noProof/>
            <w:color w:val="auto"/>
            <w:sz w:val="22"/>
            <w:szCs w:val="22"/>
          </w:rPr>
          <w:tab/>
        </w:r>
        <w:r w:rsidR="00E30752" w:rsidRPr="00554320">
          <w:rPr>
            <w:rStyle w:val="Hipercze"/>
            <w:noProof/>
          </w:rPr>
          <w:t>Struktura plików danych</w:t>
        </w:r>
        <w:r w:rsidR="00E30752">
          <w:rPr>
            <w:noProof/>
            <w:webHidden/>
          </w:rPr>
          <w:tab/>
        </w:r>
        <w:r>
          <w:rPr>
            <w:noProof/>
            <w:webHidden/>
          </w:rPr>
          <w:fldChar w:fldCharType="begin"/>
        </w:r>
        <w:r w:rsidR="00E30752">
          <w:rPr>
            <w:noProof/>
            <w:webHidden/>
          </w:rPr>
          <w:instrText xml:space="preserve"> PAGEREF _Toc261555622 \h </w:instrText>
        </w:r>
        <w:r>
          <w:rPr>
            <w:noProof/>
            <w:webHidden/>
          </w:rPr>
        </w:r>
        <w:r>
          <w:rPr>
            <w:noProof/>
            <w:webHidden/>
          </w:rPr>
          <w:fldChar w:fldCharType="separate"/>
        </w:r>
        <w:r w:rsidR="00D33727">
          <w:rPr>
            <w:noProof/>
            <w:webHidden/>
          </w:rPr>
          <w:t>41</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3" w:history="1">
        <w:r w:rsidR="00E30752" w:rsidRPr="00554320">
          <w:rPr>
            <w:rStyle w:val="Hipercze"/>
            <w:noProof/>
          </w:rPr>
          <w:t>4.1.3.1.</w:t>
        </w:r>
        <w:r w:rsidR="00E30752">
          <w:rPr>
            <w:rFonts w:asciiTheme="minorHAnsi" w:eastAsiaTheme="minorEastAsia" w:hAnsiTheme="minorHAnsi" w:cstheme="minorBidi"/>
            <w:noProof/>
            <w:color w:val="auto"/>
            <w:sz w:val="22"/>
            <w:szCs w:val="22"/>
          </w:rPr>
          <w:tab/>
        </w:r>
        <w:r w:rsidR="00E30752" w:rsidRPr="00554320">
          <w:rPr>
            <w:rStyle w:val="Hipercze"/>
            <w:noProof/>
          </w:rPr>
          <w:t>Plik zestawu testów CSV</w:t>
        </w:r>
        <w:r w:rsidR="00E30752">
          <w:rPr>
            <w:noProof/>
            <w:webHidden/>
          </w:rPr>
          <w:tab/>
        </w:r>
        <w:r>
          <w:rPr>
            <w:noProof/>
            <w:webHidden/>
          </w:rPr>
          <w:fldChar w:fldCharType="begin"/>
        </w:r>
        <w:r w:rsidR="00E30752">
          <w:rPr>
            <w:noProof/>
            <w:webHidden/>
          </w:rPr>
          <w:instrText xml:space="preserve"> PAGEREF _Toc261555623 \h </w:instrText>
        </w:r>
        <w:r>
          <w:rPr>
            <w:noProof/>
            <w:webHidden/>
          </w:rPr>
        </w:r>
        <w:r>
          <w:rPr>
            <w:noProof/>
            <w:webHidden/>
          </w:rPr>
          <w:fldChar w:fldCharType="separate"/>
        </w:r>
        <w:r w:rsidR="00D33727">
          <w:rPr>
            <w:noProof/>
            <w:webHidden/>
          </w:rPr>
          <w:t>43</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4" w:history="1">
        <w:r w:rsidR="00E30752" w:rsidRPr="00554320">
          <w:rPr>
            <w:rStyle w:val="Hipercze"/>
            <w:noProof/>
          </w:rPr>
          <w:t>4.1.3.2.</w:t>
        </w:r>
        <w:r w:rsidR="00E30752">
          <w:rPr>
            <w:rFonts w:asciiTheme="minorHAnsi" w:eastAsiaTheme="minorEastAsia" w:hAnsiTheme="minorHAnsi" w:cstheme="minorBidi"/>
            <w:noProof/>
            <w:color w:val="auto"/>
            <w:sz w:val="22"/>
            <w:szCs w:val="22"/>
          </w:rPr>
          <w:tab/>
        </w:r>
        <w:r w:rsidR="00E30752" w:rsidRPr="00554320">
          <w:rPr>
            <w:rStyle w:val="Hipercze"/>
            <w:noProof/>
          </w:rPr>
          <w:t>Plik zestawu testów XML</w:t>
        </w:r>
        <w:r w:rsidR="00E30752">
          <w:rPr>
            <w:noProof/>
            <w:webHidden/>
          </w:rPr>
          <w:tab/>
        </w:r>
        <w:r>
          <w:rPr>
            <w:noProof/>
            <w:webHidden/>
          </w:rPr>
          <w:fldChar w:fldCharType="begin"/>
        </w:r>
        <w:r w:rsidR="00E30752">
          <w:rPr>
            <w:noProof/>
            <w:webHidden/>
          </w:rPr>
          <w:instrText xml:space="preserve"> PAGEREF _Toc261555624 \h </w:instrText>
        </w:r>
        <w:r>
          <w:rPr>
            <w:noProof/>
            <w:webHidden/>
          </w:rPr>
        </w:r>
        <w:r>
          <w:rPr>
            <w:noProof/>
            <w:webHidden/>
          </w:rPr>
          <w:fldChar w:fldCharType="separate"/>
        </w:r>
        <w:r w:rsidR="00D33727">
          <w:rPr>
            <w:noProof/>
            <w:webHidden/>
          </w:rPr>
          <w:t>43</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5" w:history="1">
        <w:r w:rsidR="00E30752" w:rsidRPr="00554320">
          <w:rPr>
            <w:rStyle w:val="Hipercze"/>
            <w:noProof/>
          </w:rPr>
          <w:t>4.1.3.3.</w:t>
        </w:r>
        <w:r w:rsidR="00E30752">
          <w:rPr>
            <w:rFonts w:asciiTheme="minorHAnsi" w:eastAsiaTheme="minorEastAsia" w:hAnsiTheme="minorHAnsi" w:cstheme="minorBidi"/>
            <w:noProof/>
            <w:color w:val="auto"/>
            <w:sz w:val="22"/>
            <w:szCs w:val="22"/>
          </w:rPr>
          <w:tab/>
        </w:r>
        <w:r w:rsidR="00E30752" w:rsidRPr="00554320">
          <w:rPr>
            <w:rStyle w:val="Hipercze"/>
            <w:noProof/>
          </w:rPr>
          <w:t>Format Sieci MLP w XML</w:t>
        </w:r>
        <w:r w:rsidR="00E30752">
          <w:rPr>
            <w:noProof/>
            <w:webHidden/>
          </w:rPr>
          <w:tab/>
        </w:r>
        <w:r>
          <w:rPr>
            <w:noProof/>
            <w:webHidden/>
          </w:rPr>
          <w:fldChar w:fldCharType="begin"/>
        </w:r>
        <w:r w:rsidR="00E30752">
          <w:rPr>
            <w:noProof/>
            <w:webHidden/>
          </w:rPr>
          <w:instrText xml:space="preserve"> PAGEREF _Toc261555625 \h </w:instrText>
        </w:r>
        <w:r>
          <w:rPr>
            <w:noProof/>
            <w:webHidden/>
          </w:rPr>
        </w:r>
        <w:r>
          <w:rPr>
            <w:noProof/>
            <w:webHidden/>
          </w:rPr>
          <w:fldChar w:fldCharType="separate"/>
        </w:r>
        <w:r w:rsidR="00D33727">
          <w:rPr>
            <w:noProof/>
            <w:webHidden/>
          </w:rPr>
          <w:t>47</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26" w:history="1">
        <w:r w:rsidR="00E30752" w:rsidRPr="00554320">
          <w:rPr>
            <w:rStyle w:val="Hipercze"/>
            <w:noProof/>
          </w:rPr>
          <w:t>4.1.4.</w:t>
        </w:r>
        <w:r w:rsidR="00E30752">
          <w:rPr>
            <w:rFonts w:asciiTheme="minorHAnsi" w:eastAsiaTheme="minorEastAsia" w:hAnsiTheme="minorHAnsi" w:cstheme="minorBidi"/>
            <w:noProof/>
            <w:color w:val="auto"/>
            <w:sz w:val="22"/>
            <w:szCs w:val="22"/>
          </w:rPr>
          <w:tab/>
        </w:r>
        <w:r w:rsidR="00E30752" w:rsidRPr="00554320">
          <w:rPr>
            <w:rStyle w:val="Hipercze"/>
            <w:noProof/>
          </w:rPr>
          <w:t>Katalogi i pliki w projekcie</w:t>
        </w:r>
        <w:r w:rsidR="00E30752">
          <w:rPr>
            <w:noProof/>
            <w:webHidden/>
          </w:rPr>
          <w:tab/>
        </w:r>
        <w:r>
          <w:rPr>
            <w:noProof/>
            <w:webHidden/>
          </w:rPr>
          <w:fldChar w:fldCharType="begin"/>
        </w:r>
        <w:r w:rsidR="00E30752">
          <w:rPr>
            <w:noProof/>
            <w:webHidden/>
          </w:rPr>
          <w:instrText xml:space="preserve"> PAGEREF _Toc261555626 \h </w:instrText>
        </w:r>
        <w:r>
          <w:rPr>
            <w:noProof/>
            <w:webHidden/>
          </w:rPr>
        </w:r>
        <w:r>
          <w:rPr>
            <w:noProof/>
            <w:webHidden/>
          </w:rPr>
          <w:fldChar w:fldCharType="separate"/>
        </w:r>
        <w:r w:rsidR="00D33727">
          <w:rPr>
            <w:noProof/>
            <w:webHidden/>
          </w:rPr>
          <w:t>49</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27" w:history="1">
        <w:r w:rsidR="00E30752" w:rsidRPr="00554320">
          <w:rPr>
            <w:rStyle w:val="Hipercze"/>
            <w:noProof/>
          </w:rPr>
          <w:t>4.1.5.</w:t>
        </w:r>
        <w:r w:rsidR="00E30752">
          <w:rPr>
            <w:rFonts w:asciiTheme="minorHAnsi" w:eastAsiaTheme="minorEastAsia" w:hAnsiTheme="minorHAnsi" w:cstheme="minorBidi"/>
            <w:noProof/>
            <w:color w:val="auto"/>
            <w:sz w:val="22"/>
            <w:szCs w:val="22"/>
          </w:rPr>
          <w:tab/>
        </w:r>
        <w:r w:rsidR="00E30752" w:rsidRPr="00554320">
          <w:rPr>
            <w:rStyle w:val="Hipercze"/>
            <w:noProof/>
          </w:rPr>
          <w:t>Logowanie</w:t>
        </w:r>
        <w:r w:rsidR="00E30752">
          <w:rPr>
            <w:noProof/>
            <w:webHidden/>
          </w:rPr>
          <w:tab/>
        </w:r>
        <w:r>
          <w:rPr>
            <w:noProof/>
            <w:webHidden/>
          </w:rPr>
          <w:fldChar w:fldCharType="begin"/>
        </w:r>
        <w:r w:rsidR="00E30752">
          <w:rPr>
            <w:noProof/>
            <w:webHidden/>
          </w:rPr>
          <w:instrText xml:space="preserve"> PAGEREF _Toc261555627 \h </w:instrText>
        </w:r>
        <w:r>
          <w:rPr>
            <w:noProof/>
            <w:webHidden/>
          </w:rPr>
        </w:r>
        <w:r>
          <w:rPr>
            <w:noProof/>
            <w:webHidden/>
          </w:rPr>
          <w:fldChar w:fldCharType="separate"/>
        </w:r>
        <w:r w:rsidR="00D33727">
          <w:rPr>
            <w:noProof/>
            <w:webHidden/>
          </w:rPr>
          <w:t>50</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28" w:history="1">
        <w:r w:rsidR="00E30752" w:rsidRPr="00554320">
          <w:rPr>
            <w:rStyle w:val="Hipercze"/>
            <w:noProof/>
          </w:rPr>
          <w:t>4.2.</w:t>
        </w:r>
        <w:r w:rsidR="00E30752">
          <w:rPr>
            <w:rFonts w:asciiTheme="minorHAnsi" w:eastAsiaTheme="minorEastAsia" w:hAnsiTheme="minorHAnsi" w:cstheme="minorBidi"/>
            <w:noProof/>
            <w:color w:val="auto"/>
            <w:sz w:val="22"/>
            <w:szCs w:val="22"/>
          </w:rPr>
          <w:tab/>
        </w:r>
        <w:r w:rsidR="00E30752" w:rsidRPr="00554320">
          <w:rPr>
            <w:rStyle w:val="Hipercze"/>
            <w:noProof/>
          </w:rPr>
          <w:t>Część CPU</w:t>
        </w:r>
        <w:r w:rsidR="00E30752">
          <w:rPr>
            <w:noProof/>
            <w:webHidden/>
          </w:rPr>
          <w:tab/>
        </w:r>
        <w:r>
          <w:rPr>
            <w:noProof/>
            <w:webHidden/>
          </w:rPr>
          <w:fldChar w:fldCharType="begin"/>
        </w:r>
        <w:r w:rsidR="00E30752">
          <w:rPr>
            <w:noProof/>
            <w:webHidden/>
          </w:rPr>
          <w:instrText xml:space="preserve"> PAGEREF _Toc261555628 \h </w:instrText>
        </w:r>
        <w:r>
          <w:rPr>
            <w:noProof/>
            <w:webHidden/>
          </w:rPr>
        </w:r>
        <w:r>
          <w:rPr>
            <w:noProof/>
            <w:webHidden/>
          </w:rPr>
          <w:fldChar w:fldCharType="separate"/>
        </w:r>
        <w:r w:rsidR="00D33727">
          <w:rPr>
            <w:noProof/>
            <w:webHidden/>
          </w:rPr>
          <w:t>50</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29" w:history="1">
        <w:r w:rsidR="00E30752" w:rsidRPr="00554320">
          <w:rPr>
            <w:rStyle w:val="Hipercze"/>
            <w:noProof/>
          </w:rPr>
          <w:t>4.2.1.</w:t>
        </w:r>
        <w:r w:rsidR="00E30752">
          <w:rPr>
            <w:rFonts w:asciiTheme="minorHAnsi" w:eastAsiaTheme="minorEastAsia" w:hAnsiTheme="minorHAnsi" w:cstheme="minorBidi"/>
            <w:noProof/>
            <w:color w:val="auto"/>
            <w:sz w:val="22"/>
            <w:szCs w:val="22"/>
          </w:rPr>
          <w:tab/>
        </w:r>
        <w:r w:rsidR="00E30752" w:rsidRPr="00554320">
          <w:rPr>
            <w:rStyle w:val="Hipercze"/>
            <w:noProof/>
          </w:rPr>
          <w:t>Kolejność operacji  przy operacjach na MLP</w:t>
        </w:r>
        <w:r w:rsidR="00E30752">
          <w:rPr>
            <w:noProof/>
            <w:webHidden/>
          </w:rPr>
          <w:tab/>
        </w:r>
        <w:r>
          <w:rPr>
            <w:noProof/>
            <w:webHidden/>
          </w:rPr>
          <w:fldChar w:fldCharType="begin"/>
        </w:r>
        <w:r w:rsidR="00E30752">
          <w:rPr>
            <w:noProof/>
            <w:webHidden/>
          </w:rPr>
          <w:instrText xml:space="preserve"> PAGEREF _Toc261555629 \h </w:instrText>
        </w:r>
        <w:r>
          <w:rPr>
            <w:noProof/>
            <w:webHidden/>
          </w:rPr>
        </w:r>
        <w:r>
          <w:rPr>
            <w:noProof/>
            <w:webHidden/>
          </w:rPr>
          <w:fldChar w:fldCharType="separate"/>
        </w:r>
        <w:r w:rsidR="00D33727">
          <w:rPr>
            <w:noProof/>
            <w:webHidden/>
          </w:rPr>
          <w:t>51</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0" w:history="1">
        <w:r w:rsidR="00E30752" w:rsidRPr="00554320">
          <w:rPr>
            <w:rStyle w:val="Hipercze"/>
            <w:noProof/>
          </w:rPr>
          <w:t>4.2.1.1.</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ruchamiania sieci</w:t>
        </w:r>
        <w:r w:rsidR="00E30752">
          <w:rPr>
            <w:noProof/>
            <w:webHidden/>
          </w:rPr>
          <w:tab/>
        </w:r>
        <w:r>
          <w:rPr>
            <w:noProof/>
            <w:webHidden/>
          </w:rPr>
          <w:fldChar w:fldCharType="begin"/>
        </w:r>
        <w:r w:rsidR="00E30752">
          <w:rPr>
            <w:noProof/>
            <w:webHidden/>
          </w:rPr>
          <w:instrText xml:space="preserve"> PAGEREF _Toc261555630 \h </w:instrText>
        </w:r>
        <w:r>
          <w:rPr>
            <w:noProof/>
            <w:webHidden/>
          </w:rPr>
        </w:r>
        <w:r>
          <w:rPr>
            <w:noProof/>
            <w:webHidden/>
          </w:rPr>
          <w:fldChar w:fldCharType="separate"/>
        </w:r>
        <w:r w:rsidR="00D33727">
          <w:rPr>
            <w:noProof/>
            <w:webHidden/>
          </w:rPr>
          <w:t>51</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1" w:history="1">
        <w:r w:rsidR="00E30752" w:rsidRPr="00554320">
          <w:rPr>
            <w:rStyle w:val="Hipercze"/>
            <w:noProof/>
          </w:rPr>
          <w:t>4.2.1.2.</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trenowania sieci</w:t>
        </w:r>
        <w:r w:rsidR="00E30752">
          <w:rPr>
            <w:noProof/>
            <w:webHidden/>
          </w:rPr>
          <w:tab/>
        </w:r>
        <w:r>
          <w:rPr>
            <w:noProof/>
            <w:webHidden/>
          </w:rPr>
          <w:fldChar w:fldCharType="begin"/>
        </w:r>
        <w:r w:rsidR="00E30752">
          <w:rPr>
            <w:noProof/>
            <w:webHidden/>
          </w:rPr>
          <w:instrText xml:space="preserve"> PAGEREF _Toc261555631 \h </w:instrText>
        </w:r>
        <w:r>
          <w:rPr>
            <w:noProof/>
            <w:webHidden/>
          </w:rPr>
        </w:r>
        <w:r>
          <w:rPr>
            <w:noProof/>
            <w:webHidden/>
          </w:rPr>
          <w:fldChar w:fldCharType="separate"/>
        </w:r>
        <w:r w:rsidR="00D33727">
          <w:rPr>
            <w:noProof/>
            <w:webHidden/>
          </w:rPr>
          <w:t>52</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32" w:history="1">
        <w:r w:rsidR="00E30752" w:rsidRPr="00554320">
          <w:rPr>
            <w:rStyle w:val="Hipercze"/>
            <w:noProof/>
          </w:rPr>
          <w:t>4.3.</w:t>
        </w:r>
        <w:r w:rsidR="00E30752">
          <w:rPr>
            <w:rFonts w:asciiTheme="minorHAnsi" w:eastAsiaTheme="minorEastAsia" w:hAnsiTheme="minorHAnsi" w:cstheme="minorBidi"/>
            <w:noProof/>
            <w:color w:val="auto"/>
            <w:sz w:val="22"/>
            <w:szCs w:val="22"/>
          </w:rPr>
          <w:tab/>
        </w:r>
        <w:r w:rsidR="00E30752" w:rsidRPr="00554320">
          <w:rPr>
            <w:rStyle w:val="Hipercze"/>
            <w:noProof/>
          </w:rPr>
          <w:t>Część GPU</w:t>
        </w:r>
        <w:r w:rsidR="00E30752">
          <w:rPr>
            <w:noProof/>
            <w:webHidden/>
          </w:rPr>
          <w:tab/>
        </w:r>
        <w:r>
          <w:rPr>
            <w:noProof/>
            <w:webHidden/>
          </w:rPr>
          <w:fldChar w:fldCharType="begin"/>
        </w:r>
        <w:r w:rsidR="00E30752">
          <w:rPr>
            <w:noProof/>
            <w:webHidden/>
          </w:rPr>
          <w:instrText xml:space="preserve"> PAGEREF _Toc261555632 \h </w:instrText>
        </w:r>
        <w:r>
          <w:rPr>
            <w:noProof/>
            <w:webHidden/>
          </w:rPr>
        </w:r>
        <w:r>
          <w:rPr>
            <w:noProof/>
            <w:webHidden/>
          </w:rPr>
          <w:fldChar w:fldCharType="separate"/>
        </w:r>
        <w:r w:rsidR="00D33727">
          <w:rPr>
            <w:noProof/>
            <w:webHidden/>
          </w:rPr>
          <w:t>52</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33" w:history="1">
        <w:r w:rsidR="00E30752" w:rsidRPr="00554320">
          <w:rPr>
            <w:rStyle w:val="Hipercze"/>
            <w:noProof/>
          </w:rPr>
          <w:t>4.3.1.</w:t>
        </w:r>
        <w:r w:rsidR="00E30752">
          <w:rPr>
            <w:rFonts w:asciiTheme="minorHAnsi" w:eastAsiaTheme="minorEastAsia" w:hAnsiTheme="minorHAnsi" w:cstheme="minorBidi"/>
            <w:noProof/>
            <w:color w:val="auto"/>
            <w:sz w:val="22"/>
            <w:szCs w:val="22"/>
          </w:rPr>
          <w:tab/>
        </w:r>
        <w:r w:rsidR="00E30752" w:rsidRPr="00554320">
          <w:rPr>
            <w:rStyle w:val="Hipercze"/>
            <w:noProof/>
          </w:rPr>
          <w:t>Implementacja MLP na GPU</w:t>
        </w:r>
        <w:r w:rsidR="00E30752">
          <w:rPr>
            <w:noProof/>
            <w:webHidden/>
          </w:rPr>
          <w:tab/>
        </w:r>
        <w:r>
          <w:rPr>
            <w:noProof/>
            <w:webHidden/>
          </w:rPr>
          <w:fldChar w:fldCharType="begin"/>
        </w:r>
        <w:r w:rsidR="00E30752">
          <w:rPr>
            <w:noProof/>
            <w:webHidden/>
          </w:rPr>
          <w:instrText xml:space="preserve"> PAGEREF _Toc261555633 \h </w:instrText>
        </w:r>
        <w:r>
          <w:rPr>
            <w:noProof/>
            <w:webHidden/>
          </w:rPr>
        </w:r>
        <w:r>
          <w:rPr>
            <w:noProof/>
            <w:webHidden/>
          </w:rPr>
          <w:fldChar w:fldCharType="separate"/>
        </w:r>
        <w:r w:rsidR="00D33727">
          <w:rPr>
            <w:noProof/>
            <w:webHidden/>
          </w:rPr>
          <w:t>53</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4" w:history="1">
        <w:r w:rsidR="00E30752" w:rsidRPr="00554320">
          <w:rPr>
            <w:rStyle w:val="Hipercze"/>
            <w:noProof/>
          </w:rPr>
          <w:t>4.3.1.1.</w:t>
        </w:r>
        <w:r w:rsidR="00E30752">
          <w:rPr>
            <w:rFonts w:asciiTheme="minorHAnsi" w:eastAsiaTheme="minorEastAsia" w:hAnsiTheme="minorHAnsi" w:cstheme="minorBidi"/>
            <w:noProof/>
            <w:color w:val="auto"/>
            <w:sz w:val="22"/>
            <w:szCs w:val="22"/>
          </w:rPr>
          <w:tab/>
        </w:r>
        <w:r w:rsidR="00E30752" w:rsidRPr="00554320">
          <w:rPr>
            <w:rStyle w:val="Hipercze"/>
            <w:noProof/>
          </w:rPr>
          <w:t>Ogólny algorytm</w:t>
        </w:r>
        <w:r w:rsidR="00E30752">
          <w:rPr>
            <w:noProof/>
            <w:webHidden/>
          </w:rPr>
          <w:tab/>
        </w:r>
        <w:r>
          <w:rPr>
            <w:noProof/>
            <w:webHidden/>
          </w:rPr>
          <w:fldChar w:fldCharType="begin"/>
        </w:r>
        <w:r w:rsidR="00E30752">
          <w:rPr>
            <w:noProof/>
            <w:webHidden/>
          </w:rPr>
          <w:instrText xml:space="preserve"> PAGEREF _Toc261555634 \h </w:instrText>
        </w:r>
        <w:r>
          <w:rPr>
            <w:noProof/>
            <w:webHidden/>
          </w:rPr>
        </w:r>
        <w:r>
          <w:rPr>
            <w:noProof/>
            <w:webHidden/>
          </w:rPr>
          <w:fldChar w:fldCharType="separate"/>
        </w:r>
        <w:r w:rsidR="00D33727">
          <w:rPr>
            <w:noProof/>
            <w:webHidden/>
          </w:rPr>
          <w:t>53</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5" w:history="1">
        <w:r w:rsidR="00E30752" w:rsidRPr="00554320">
          <w:rPr>
            <w:rStyle w:val="Hipercze"/>
            <w:noProof/>
          </w:rPr>
          <w:t>4.3.1.2.</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ruchamiania sieci</w:t>
        </w:r>
        <w:r w:rsidR="00E30752">
          <w:rPr>
            <w:noProof/>
            <w:webHidden/>
          </w:rPr>
          <w:tab/>
        </w:r>
        <w:r>
          <w:rPr>
            <w:noProof/>
            <w:webHidden/>
          </w:rPr>
          <w:fldChar w:fldCharType="begin"/>
        </w:r>
        <w:r w:rsidR="00E30752">
          <w:rPr>
            <w:noProof/>
            <w:webHidden/>
          </w:rPr>
          <w:instrText xml:space="preserve"> PAGEREF _Toc261555635 \h </w:instrText>
        </w:r>
        <w:r>
          <w:rPr>
            <w:noProof/>
            <w:webHidden/>
          </w:rPr>
        </w:r>
        <w:r>
          <w:rPr>
            <w:noProof/>
            <w:webHidden/>
          </w:rPr>
          <w:fldChar w:fldCharType="separate"/>
        </w:r>
        <w:r w:rsidR="00D33727">
          <w:rPr>
            <w:noProof/>
            <w:webHidden/>
          </w:rPr>
          <w:t>53</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6" w:history="1">
        <w:r w:rsidR="00E30752" w:rsidRPr="00554320">
          <w:rPr>
            <w:rStyle w:val="Hipercze"/>
            <w:noProof/>
          </w:rPr>
          <w:t>4.3.1.3.</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trenowania sieci</w:t>
        </w:r>
        <w:r w:rsidR="00E30752">
          <w:rPr>
            <w:noProof/>
            <w:webHidden/>
          </w:rPr>
          <w:tab/>
        </w:r>
        <w:r>
          <w:rPr>
            <w:noProof/>
            <w:webHidden/>
          </w:rPr>
          <w:fldChar w:fldCharType="begin"/>
        </w:r>
        <w:r w:rsidR="00E30752">
          <w:rPr>
            <w:noProof/>
            <w:webHidden/>
          </w:rPr>
          <w:instrText xml:space="preserve"> PAGEREF _Toc261555636 \h </w:instrText>
        </w:r>
        <w:r>
          <w:rPr>
            <w:noProof/>
            <w:webHidden/>
          </w:rPr>
        </w:r>
        <w:r>
          <w:rPr>
            <w:noProof/>
            <w:webHidden/>
          </w:rPr>
          <w:fldChar w:fldCharType="separate"/>
        </w:r>
        <w:r w:rsidR="00D33727">
          <w:rPr>
            <w:noProof/>
            <w:webHidden/>
          </w:rPr>
          <w:t>54</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7" w:history="1">
        <w:r w:rsidR="00E30752" w:rsidRPr="00554320">
          <w:rPr>
            <w:rStyle w:val="Hipercze"/>
            <w:noProof/>
          </w:rPr>
          <w:t>4.3.1.4.</w:t>
        </w:r>
        <w:r w:rsidR="00E30752">
          <w:rPr>
            <w:rFonts w:asciiTheme="minorHAnsi" w:eastAsiaTheme="minorEastAsia" w:hAnsiTheme="minorHAnsi" w:cstheme="minorBidi"/>
            <w:noProof/>
            <w:color w:val="auto"/>
            <w:sz w:val="22"/>
            <w:szCs w:val="22"/>
          </w:rPr>
          <w:tab/>
        </w:r>
        <w:r w:rsidR="00E30752" w:rsidRPr="00554320">
          <w:rPr>
            <w:rStyle w:val="Hipercze"/>
            <w:noProof/>
          </w:rPr>
          <w:t>Struktury danych w pamięci GPU</w:t>
        </w:r>
        <w:r w:rsidR="00E30752">
          <w:rPr>
            <w:noProof/>
            <w:webHidden/>
          </w:rPr>
          <w:tab/>
        </w:r>
        <w:r>
          <w:rPr>
            <w:noProof/>
            <w:webHidden/>
          </w:rPr>
          <w:fldChar w:fldCharType="begin"/>
        </w:r>
        <w:r w:rsidR="00E30752">
          <w:rPr>
            <w:noProof/>
            <w:webHidden/>
          </w:rPr>
          <w:instrText xml:space="preserve"> PAGEREF _Toc261555637 \h </w:instrText>
        </w:r>
        <w:r>
          <w:rPr>
            <w:noProof/>
            <w:webHidden/>
          </w:rPr>
        </w:r>
        <w:r>
          <w:rPr>
            <w:noProof/>
            <w:webHidden/>
          </w:rPr>
          <w:fldChar w:fldCharType="separate"/>
        </w:r>
        <w:r w:rsidR="00D33727">
          <w:rPr>
            <w:noProof/>
            <w:webHidden/>
          </w:rPr>
          <w:t>56</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8" w:history="1">
        <w:r w:rsidR="00E30752" w:rsidRPr="00554320">
          <w:rPr>
            <w:rStyle w:val="Hipercze"/>
            <w:noProof/>
          </w:rPr>
          <w:t>4.3.1.5.</w:t>
        </w:r>
        <w:r w:rsidR="00E30752">
          <w:rPr>
            <w:rFonts w:asciiTheme="minorHAnsi" w:eastAsiaTheme="minorEastAsia" w:hAnsiTheme="minorHAnsi" w:cstheme="minorBidi"/>
            <w:noProof/>
            <w:color w:val="auto"/>
            <w:sz w:val="22"/>
            <w:szCs w:val="22"/>
          </w:rPr>
          <w:tab/>
        </w:r>
        <w:r w:rsidR="00E30752" w:rsidRPr="00554320">
          <w:rPr>
            <w:rStyle w:val="Hipercze"/>
            <w:noProof/>
          </w:rPr>
          <w:t>Opis działania kerneli</w:t>
        </w:r>
        <w:r w:rsidR="00E30752">
          <w:rPr>
            <w:noProof/>
            <w:webHidden/>
          </w:rPr>
          <w:tab/>
        </w:r>
        <w:r>
          <w:rPr>
            <w:noProof/>
            <w:webHidden/>
          </w:rPr>
          <w:fldChar w:fldCharType="begin"/>
        </w:r>
        <w:r w:rsidR="00E30752">
          <w:rPr>
            <w:noProof/>
            <w:webHidden/>
          </w:rPr>
          <w:instrText xml:space="preserve"> PAGEREF _Toc261555638 \h </w:instrText>
        </w:r>
        <w:r>
          <w:rPr>
            <w:noProof/>
            <w:webHidden/>
          </w:rPr>
        </w:r>
        <w:r>
          <w:rPr>
            <w:noProof/>
            <w:webHidden/>
          </w:rPr>
          <w:fldChar w:fldCharType="separate"/>
        </w:r>
        <w:r w:rsidR="00D33727">
          <w:rPr>
            <w:noProof/>
            <w:webHidden/>
          </w:rPr>
          <w:t>57</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9" w:history="1">
        <w:r w:rsidR="00E30752" w:rsidRPr="00554320">
          <w:rPr>
            <w:rStyle w:val="Hipercze"/>
            <w:noProof/>
          </w:rPr>
          <w:t>4.3.1.6.</w:t>
        </w:r>
        <w:r w:rsidR="00E30752">
          <w:rPr>
            <w:rFonts w:asciiTheme="minorHAnsi" w:eastAsiaTheme="minorEastAsia" w:hAnsiTheme="minorHAnsi" w:cstheme="minorBidi"/>
            <w:noProof/>
            <w:color w:val="auto"/>
            <w:sz w:val="22"/>
            <w:szCs w:val="22"/>
          </w:rPr>
          <w:tab/>
        </w:r>
        <w:r w:rsidR="00E30752" w:rsidRPr="00554320">
          <w:rPr>
            <w:rStyle w:val="Hipercze"/>
            <w:noProof/>
          </w:rPr>
          <w:t>Analiza zależności danych</w:t>
        </w:r>
        <w:r w:rsidR="00E30752">
          <w:rPr>
            <w:noProof/>
            <w:webHidden/>
          </w:rPr>
          <w:tab/>
        </w:r>
        <w:r>
          <w:rPr>
            <w:noProof/>
            <w:webHidden/>
          </w:rPr>
          <w:fldChar w:fldCharType="begin"/>
        </w:r>
        <w:r w:rsidR="00E30752">
          <w:rPr>
            <w:noProof/>
            <w:webHidden/>
          </w:rPr>
          <w:instrText xml:space="preserve"> PAGEREF _Toc261555639 \h </w:instrText>
        </w:r>
        <w:r>
          <w:rPr>
            <w:noProof/>
            <w:webHidden/>
          </w:rPr>
        </w:r>
        <w:r>
          <w:rPr>
            <w:noProof/>
            <w:webHidden/>
          </w:rPr>
          <w:fldChar w:fldCharType="separate"/>
        </w:r>
        <w:r w:rsidR="00D33727">
          <w:rPr>
            <w:noProof/>
            <w:webHidden/>
          </w:rPr>
          <w:t>58</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40" w:history="1">
        <w:r w:rsidR="00E30752" w:rsidRPr="00554320">
          <w:rPr>
            <w:rStyle w:val="Hipercze"/>
            <w:noProof/>
          </w:rPr>
          <w:t>4.3.2.</w:t>
        </w:r>
        <w:r w:rsidR="00E30752">
          <w:rPr>
            <w:rFonts w:asciiTheme="minorHAnsi" w:eastAsiaTheme="minorEastAsia" w:hAnsiTheme="minorHAnsi" w:cstheme="minorBidi"/>
            <w:noProof/>
            <w:color w:val="auto"/>
            <w:sz w:val="22"/>
            <w:szCs w:val="22"/>
          </w:rPr>
          <w:tab/>
        </w:r>
        <w:r w:rsidR="00E30752" w:rsidRPr="00554320">
          <w:rPr>
            <w:rStyle w:val="Hipercze"/>
            <w:noProof/>
          </w:rPr>
          <w:t>Ograniczenia wykonanego algorytmu.</w:t>
        </w:r>
        <w:r w:rsidR="00E30752">
          <w:rPr>
            <w:noProof/>
            <w:webHidden/>
          </w:rPr>
          <w:tab/>
        </w:r>
        <w:r>
          <w:rPr>
            <w:noProof/>
            <w:webHidden/>
          </w:rPr>
          <w:fldChar w:fldCharType="begin"/>
        </w:r>
        <w:r w:rsidR="00E30752">
          <w:rPr>
            <w:noProof/>
            <w:webHidden/>
          </w:rPr>
          <w:instrText xml:space="preserve"> PAGEREF _Toc261555640 \h </w:instrText>
        </w:r>
        <w:r>
          <w:rPr>
            <w:noProof/>
            <w:webHidden/>
          </w:rPr>
        </w:r>
        <w:r>
          <w:rPr>
            <w:noProof/>
            <w:webHidden/>
          </w:rPr>
          <w:fldChar w:fldCharType="separate"/>
        </w:r>
        <w:r w:rsidR="00D33727">
          <w:rPr>
            <w:noProof/>
            <w:webHidden/>
          </w:rPr>
          <w:t>58</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41" w:history="1">
        <w:r w:rsidR="00E30752" w:rsidRPr="00554320">
          <w:rPr>
            <w:rStyle w:val="Hipercze"/>
            <w:noProof/>
          </w:rPr>
          <w:t>4.3.3.</w:t>
        </w:r>
        <w:r w:rsidR="00E30752">
          <w:rPr>
            <w:rFonts w:asciiTheme="minorHAnsi" w:eastAsiaTheme="minorEastAsia" w:hAnsiTheme="minorHAnsi" w:cstheme="minorBidi"/>
            <w:noProof/>
            <w:color w:val="auto"/>
            <w:sz w:val="22"/>
            <w:szCs w:val="22"/>
          </w:rPr>
          <w:tab/>
        </w:r>
        <w:r w:rsidR="00E30752" w:rsidRPr="00554320">
          <w:rPr>
            <w:rStyle w:val="Hipercze"/>
            <w:noProof/>
          </w:rPr>
          <w:t>Użyte optymalizacje kerneli</w:t>
        </w:r>
        <w:r w:rsidR="00E30752">
          <w:rPr>
            <w:noProof/>
            <w:webHidden/>
          </w:rPr>
          <w:tab/>
        </w:r>
        <w:r>
          <w:rPr>
            <w:noProof/>
            <w:webHidden/>
          </w:rPr>
          <w:fldChar w:fldCharType="begin"/>
        </w:r>
        <w:r w:rsidR="00E30752">
          <w:rPr>
            <w:noProof/>
            <w:webHidden/>
          </w:rPr>
          <w:instrText xml:space="preserve"> PAGEREF _Toc261555641 \h </w:instrText>
        </w:r>
        <w:r>
          <w:rPr>
            <w:noProof/>
            <w:webHidden/>
          </w:rPr>
        </w:r>
        <w:r>
          <w:rPr>
            <w:noProof/>
            <w:webHidden/>
          </w:rPr>
          <w:fldChar w:fldCharType="separate"/>
        </w:r>
        <w:r w:rsidR="00D33727">
          <w:rPr>
            <w:noProof/>
            <w:webHidden/>
          </w:rPr>
          <w:t>59</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2" w:history="1">
        <w:r w:rsidR="00E30752" w:rsidRPr="00554320">
          <w:rPr>
            <w:rStyle w:val="Hipercze"/>
            <w:noProof/>
          </w:rPr>
          <w:t>4.3.3.1.</w:t>
        </w:r>
        <w:r w:rsidR="00E30752">
          <w:rPr>
            <w:rFonts w:asciiTheme="minorHAnsi" w:eastAsiaTheme="minorEastAsia" w:hAnsiTheme="minorHAnsi" w:cstheme="minorBidi"/>
            <w:noProof/>
            <w:color w:val="auto"/>
            <w:sz w:val="22"/>
            <w:szCs w:val="22"/>
          </w:rPr>
          <w:tab/>
        </w:r>
        <w:r w:rsidR="00E30752" w:rsidRPr="00554320">
          <w:rPr>
            <w:rStyle w:val="Hipercze"/>
            <w:noProof/>
          </w:rPr>
          <w:t>Dostępy do danych globalnych o dużej przepustowości</w:t>
        </w:r>
        <w:r w:rsidR="00E30752">
          <w:rPr>
            <w:noProof/>
            <w:webHidden/>
          </w:rPr>
          <w:tab/>
        </w:r>
        <w:r>
          <w:rPr>
            <w:noProof/>
            <w:webHidden/>
          </w:rPr>
          <w:fldChar w:fldCharType="begin"/>
        </w:r>
        <w:r w:rsidR="00E30752">
          <w:rPr>
            <w:noProof/>
            <w:webHidden/>
          </w:rPr>
          <w:instrText xml:space="preserve"> PAGEREF _Toc261555642 \h </w:instrText>
        </w:r>
        <w:r>
          <w:rPr>
            <w:noProof/>
            <w:webHidden/>
          </w:rPr>
        </w:r>
        <w:r>
          <w:rPr>
            <w:noProof/>
            <w:webHidden/>
          </w:rPr>
          <w:fldChar w:fldCharType="separate"/>
        </w:r>
        <w:r w:rsidR="00D33727">
          <w:rPr>
            <w:noProof/>
            <w:webHidden/>
          </w:rPr>
          <w:t>60</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3" w:history="1">
        <w:r w:rsidR="00E30752" w:rsidRPr="00554320">
          <w:rPr>
            <w:rStyle w:val="Hipercze"/>
            <w:noProof/>
          </w:rPr>
          <w:t>4.3.3.2.</w:t>
        </w:r>
        <w:r w:rsidR="00E30752">
          <w:rPr>
            <w:rFonts w:asciiTheme="minorHAnsi" w:eastAsiaTheme="minorEastAsia" w:hAnsiTheme="minorHAnsi" w:cstheme="minorBidi"/>
            <w:noProof/>
            <w:color w:val="auto"/>
            <w:sz w:val="22"/>
            <w:szCs w:val="22"/>
          </w:rPr>
          <w:tab/>
        </w:r>
        <w:r w:rsidR="00E30752" w:rsidRPr="00554320">
          <w:rPr>
            <w:rStyle w:val="Hipercze"/>
            <w:noProof/>
          </w:rPr>
          <w:t>Obsługa 2 testów na raz</w:t>
        </w:r>
        <w:r w:rsidR="00E30752">
          <w:rPr>
            <w:noProof/>
            <w:webHidden/>
          </w:rPr>
          <w:tab/>
        </w:r>
        <w:r>
          <w:rPr>
            <w:noProof/>
            <w:webHidden/>
          </w:rPr>
          <w:fldChar w:fldCharType="begin"/>
        </w:r>
        <w:r w:rsidR="00E30752">
          <w:rPr>
            <w:noProof/>
            <w:webHidden/>
          </w:rPr>
          <w:instrText xml:space="preserve"> PAGEREF _Toc261555643 \h </w:instrText>
        </w:r>
        <w:r>
          <w:rPr>
            <w:noProof/>
            <w:webHidden/>
          </w:rPr>
        </w:r>
        <w:r>
          <w:rPr>
            <w:noProof/>
            <w:webHidden/>
          </w:rPr>
          <w:fldChar w:fldCharType="separate"/>
        </w:r>
        <w:r w:rsidR="00D33727">
          <w:rPr>
            <w:noProof/>
            <w:webHidden/>
          </w:rPr>
          <w:t>60</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4" w:history="1">
        <w:r w:rsidR="00E30752" w:rsidRPr="00554320">
          <w:rPr>
            <w:rStyle w:val="Hipercze"/>
            <w:noProof/>
          </w:rPr>
          <w:t>4.3.3.3.</w:t>
        </w:r>
        <w:r w:rsidR="00E30752">
          <w:rPr>
            <w:rFonts w:asciiTheme="minorHAnsi" w:eastAsiaTheme="minorEastAsia" w:hAnsiTheme="minorHAnsi" w:cstheme="minorBidi"/>
            <w:noProof/>
            <w:color w:val="auto"/>
            <w:sz w:val="22"/>
            <w:szCs w:val="22"/>
          </w:rPr>
          <w:tab/>
        </w:r>
        <w:r w:rsidR="00E30752" w:rsidRPr="00554320">
          <w:rPr>
            <w:rStyle w:val="Hipercze"/>
            <w:noProof/>
          </w:rPr>
          <w:t>Zapisywanie danych do pamięci dzielonej</w:t>
        </w:r>
        <w:r w:rsidR="00E30752">
          <w:rPr>
            <w:noProof/>
            <w:webHidden/>
          </w:rPr>
          <w:tab/>
        </w:r>
        <w:r>
          <w:rPr>
            <w:noProof/>
            <w:webHidden/>
          </w:rPr>
          <w:fldChar w:fldCharType="begin"/>
        </w:r>
        <w:r w:rsidR="00E30752">
          <w:rPr>
            <w:noProof/>
            <w:webHidden/>
          </w:rPr>
          <w:instrText xml:space="preserve"> PAGEREF _Toc261555644 \h </w:instrText>
        </w:r>
        <w:r>
          <w:rPr>
            <w:noProof/>
            <w:webHidden/>
          </w:rPr>
        </w:r>
        <w:r>
          <w:rPr>
            <w:noProof/>
            <w:webHidden/>
          </w:rPr>
          <w:fldChar w:fldCharType="separate"/>
        </w:r>
        <w:r w:rsidR="00D33727">
          <w:rPr>
            <w:noProof/>
            <w:webHidden/>
          </w:rPr>
          <w:t>60</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5" w:history="1">
        <w:r w:rsidR="00E30752" w:rsidRPr="00554320">
          <w:rPr>
            <w:rStyle w:val="Hipercze"/>
            <w:noProof/>
          </w:rPr>
          <w:t>4.3.3.4.</w:t>
        </w:r>
        <w:r w:rsidR="00E30752">
          <w:rPr>
            <w:rFonts w:asciiTheme="minorHAnsi" w:eastAsiaTheme="minorEastAsia" w:hAnsiTheme="minorHAnsi" w:cstheme="minorBidi"/>
            <w:noProof/>
            <w:color w:val="auto"/>
            <w:sz w:val="22"/>
            <w:szCs w:val="22"/>
          </w:rPr>
          <w:tab/>
        </w:r>
        <w:r w:rsidR="00E30752" w:rsidRPr="00554320">
          <w:rPr>
            <w:rStyle w:val="Hipercze"/>
            <w:noProof/>
          </w:rPr>
          <w:t>Przewidywanie ilości uruchomionych bloków</w:t>
        </w:r>
        <w:r w:rsidR="00E30752">
          <w:rPr>
            <w:noProof/>
            <w:webHidden/>
          </w:rPr>
          <w:tab/>
        </w:r>
        <w:r>
          <w:rPr>
            <w:noProof/>
            <w:webHidden/>
          </w:rPr>
          <w:fldChar w:fldCharType="begin"/>
        </w:r>
        <w:r w:rsidR="00E30752">
          <w:rPr>
            <w:noProof/>
            <w:webHidden/>
          </w:rPr>
          <w:instrText xml:space="preserve"> PAGEREF _Toc261555645 \h </w:instrText>
        </w:r>
        <w:r>
          <w:rPr>
            <w:noProof/>
            <w:webHidden/>
          </w:rPr>
        </w:r>
        <w:r>
          <w:rPr>
            <w:noProof/>
            <w:webHidden/>
          </w:rPr>
          <w:fldChar w:fldCharType="separate"/>
        </w:r>
        <w:r w:rsidR="00D33727">
          <w:rPr>
            <w:noProof/>
            <w:webHidden/>
          </w:rPr>
          <w:t>61</w:t>
        </w:r>
        <w:r>
          <w:rPr>
            <w:noProof/>
            <w:webHidden/>
          </w:rPr>
          <w:fldChar w:fldCharType="end"/>
        </w:r>
      </w:hyperlink>
    </w:p>
    <w:p w:rsidR="00E30752" w:rsidRDefault="00BB3A8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6" w:history="1">
        <w:r w:rsidR="00E30752" w:rsidRPr="00554320">
          <w:rPr>
            <w:rStyle w:val="Hipercze"/>
            <w:noProof/>
          </w:rPr>
          <w:t>4.3.3.5.</w:t>
        </w:r>
        <w:r w:rsidR="00E30752">
          <w:rPr>
            <w:rFonts w:asciiTheme="minorHAnsi" w:eastAsiaTheme="minorEastAsia" w:hAnsiTheme="minorHAnsi" w:cstheme="minorBidi"/>
            <w:noProof/>
            <w:color w:val="auto"/>
            <w:sz w:val="22"/>
            <w:szCs w:val="22"/>
          </w:rPr>
          <w:tab/>
        </w:r>
        <w:r w:rsidR="00E30752" w:rsidRPr="00554320">
          <w:rPr>
            <w:rStyle w:val="Hipercze"/>
            <w:noProof/>
          </w:rPr>
          <w:t>Użycie pamięci constant</w:t>
        </w:r>
        <w:r w:rsidR="00E30752">
          <w:rPr>
            <w:noProof/>
            <w:webHidden/>
          </w:rPr>
          <w:tab/>
        </w:r>
        <w:r>
          <w:rPr>
            <w:noProof/>
            <w:webHidden/>
          </w:rPr>
          <w:fldChar w:fldCharType="begin"/>
        </w:r>
        <w:r w:rsidR="00E30752">
          <w:rPr>
            <w:noProof/>
            <w:webHidden/>
          </w:rPr>
          <w:instrText xml:space="preserve"> PAGEREF _Toc261555646 \h </w:instrText>
        </w:r>
        <w:r>
          <w:rPr>
            <w:noProof/>
            <w:webHidden/>
          </w:rPr>
        </w:r>
        <w:r>
          <w:rPr>
            <w:noProof/>
            <w:webHidden/>
          </w:rPr>
          <w:fldChar w:fldCharType="separate"/>
        </w:r>
        <w:r w:rsidR="00D33727">
          <w:rPr>
            <w:noProof/>
            <w:webHidden/>
          </w:rPr>
          <w:t>62</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47" w:history="1">
        <w:r w:rsidR="00E30752" w:rsidRPr="00554320">
          <w:rPr>
            <w:rStyle w:val="Hipercze"/>
            <w:noProof/>
          </w:rPr>
          <w:t>4.4.</w:t>
        </w:r>
        <w:r w:rsidR="00E30752">
          <w:rPr>
            <w:rFonts w:asciiTheme="minorHAnsi" w:eastAsiaTheme="minorEastAsia" w:hAnsiTheme="minorHAnsi" w:cstheme="minorBidi"/>
            <w:noProof/>
            <w:color w:val="auto"/>
            <w:sz w:val="22"/>
            <w:szCs w:val="22"/>
          </w:rPr>
          <w:tab/>
        </w:r>
        <w:r w:rsidR="00E30752" w:rsidRPr="00554320">
          <w:rPr>
            <w:rStyle w:val="Hipercze"/>
            <w:noProof/>
          </w:rPr>
          <w:t>Testy implementacji sieci MLP</w:t>
        </w:r>
        <w:r w:rsidR="00E30752">
          <w:rPr>
            <w:noProof/>
            <w:webHidden/>
          </w:rPr>
          <w:tab/>
        </w:r>
        <w:r>
          <w:rPr>
            <w:noProof/>
            <w:webHidden/>
          </w:rPr>
          <w:fldChar w:fldCharType="begin"/>
        </w:r>
        <w:r w:rsidR="00E30752">
          <w:rPr>
            <w:noProof/>
            <w:webHidden/>
          </w:rPr>
          <w:instrText xml:space="preserve"> PAGEREF _Toc261555647 \h </w:instrText>
        </w:r>
        <w:r>
          <w:rPr>
            <w:noProof/>
            <w:webHidden/>
          </w:rPr>
        </w:r>
        <w:r>
          <w:rPr>
            <w:noProof/>
            <w:webHidden/>
          </w:rPr>
          <w:fldChar w:fldCharType="separate"/>
        </w:r>
        <w:r w:rsidR="00D33727">
          <w:rPr>
            <w:noProof/>
            <w:webHidden/>
          </w:rPr>
          <w:t>62</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48" w:history="1">
        <w:r w:rsidR="00E30752" w:rsidRPr="00554320">
          <w:rPr>
            <w:rStyle w:val="Hipercze"/>
            <w:noProof/>
          </w:rPr>
          <w:t>4.4.1.</w:t>
        </w:r>
        <w:r w:rsidR="00E30752">
          <w:rPr>
            <w:rFonts w:asciiTheme="minorHAnsi" w:eastAsiaTheme="minorEastAsia" w:hAnsiTheme="minorHAnsi" w:cstheme="minorBidi"/>
            <w:noProof/>
            <w:color w:val="auto"/>
            <w:sz w:val="22"/>
            <w:szCs w:val="22"/>
          </w:rPr>
          <w:tab/>
        </w:r>
        <w:r w:rsidR="00E30752" w:rsidRPr="00554320">
          <w:rPr>
            <w:rStyle w:val="Hipercze"/>
            <w:noProof/>
          </w:rPr>
          <w:t>Opis danych testowych</w:t>
        </w:r>
        <w:r w:rsidR="00E30752">
          <w:rPr>
            <w:noProof/>
            <w:webHidden/>
          </w:rPr>
          <w:tab/>
        </w:r>
        <w:r>
          <w:rPr>
            <w:noProof/>
            <w:webHidden/>
          </w:rPr>
          <w:fldChar w:fldCharType="begin"/>
        </w:r>
        <w:r w:rsidR="00E30752">
          <w:rPr>
            <w:noProof/>
            <w:webHidden/>
          </w:rPr>
          <w:instrText xml:space="preserve"> PAGEREF _Toc261555648 \h </w:instrText>
        </w:r>
        <w:r>
          <w:rPr>
            <w:noProof/>
            <w:webHidden/>
          </w:rPr>
        </w:r>
        <w:r>
          <w:rPr>
            <w:noProof/>
            <w:webHidden/>
          </w:rPr>
          <w:fldChar w:fldCharType="separate"/>
        </w:r>
        <w:r w:rsidR="00D33727">
          <w:rPr>
            <w:noProof/>
            <w:webHidden/>
          </w:rPr>
          <w:t>63</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49" w:history="1">
        <w:r w:rsidR="00E30752" w:rsidRPr="00554320">
          <w:rPr>
            <w:rStyle w:val="Hipercze"/>
            <w:noProof/>
          </w:rPr>
          <w:t>4.4.2.</w:t>
        </w:r>
        <w:r w:rsidR="00E30752">
          <w:rPr>
            <w:rFonts w:asciiTheme="minorHAnsi" w:eastAsiaTheme="minorEastAsia" w:hAnsiTheme="minorHAnsi" w:cstheme="minorBidi"/>
            <w:noProof/>
            <w:color w:val="auto"/>
            <w:sz w:val="22"/>
            <w:szCs w:val="22"/>
          </w:rPr>
          <w:tab/>
        </w:r>
        <w:r w:rsidR="00E30752" w:rsidRPr="00554320">
          <w:rPr>
            <w:rStyle w:val="Hipercze"/>
            <w:noProof/>
          </w:rPr>
          <w:t>Środowisko testowe</w:t>
        </w:r>
        <w:r w:rsidR="00E30752">
          <w:rPr>
            <w:noProof/>
            <w:webHidden/>
          </w:rPr>
          <w:tab/>
        </w:r>
        <w:r>
          <w:rPr>
            <w:noProof/>
            <w:webHidden/>
          </w:rPr>
          <w:fldChar w:fldCharType="begin"/>
        </w:r>
        <w:r w:rsidR="00E30752">
          <w:rPr>
            <w:noProof/>
            <w:webHidden/>
          </w:rPr>
          <w:instrText xml:space="preserve"> PAGEREF _Toc261555649 \h </w:instrText>
        </w:r>
        <w:r>
          <w:rPr>
            <w:noProof/>
            <w:webHidden/>
          </w:rPr>
        </w:r>
        <w:r>
          <w:rPr>
            <w:noProof/>
            <w:webHidden/>
          </w:rPr>
          <w:fldChar w:fldCharType="separate"/>
        </w:r>
        <w:r w:rsidR="00D33727">
          <w:rPr>
            <w:noProof/>
            <w:webHidden/>
          </w:rPr>
          <w:t>63</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50" w:history="1">
        <w:r w:rsidR="00E30752" w:rsidRPr="00554320">
          <w:rPr>
            <w:rStyle w:val="Hipercze"/>
            <w:noProof/>
          </w:rPr>
          <w:t>4.4.3.</w:t>
        </w:r>
        <w:r w:rsidR="00E30752">
          <w:rPr>
            <w:rFonts w:asciiTheme="minorHAnsi" w:eastAsiaTheme="minorEastAsia" w:hAnsiTheme="minorHAnsi" w:cstheme="minorBidi"/>
            <w:noProof/>
            <w:color w:val="auto"/>
            <w:sz w:val="22"/>
            <w:szCs w:val="22"/>
          </w:rPr>
          <w:tab/>
        </w:r>
        <w:r w:rsidR="00E30752" w:rsidRPr="00554320">
          <w:rPr>
            <w:rStyle w:val="Hipercze"/>
            <w:noProof/>
          </w:rPr>
          <w:t>Wpływ parametrów sieci na jakość uczenia</w:t>
        </w:r>
        <w:r w:rsidR="00E30752">
          <w:rPr>
            <w:noProof/>
            <w:webHidden/>
          </w:rPr>
          <w:tab/>
        </w:r>
        <w:r>
          <w:rPr>
            <w:noProof/>
            <w:webHidden/>
          </w:rPr>
          <w:fldChar w:fldCharType="begin"/>
        </w:r>
        <w:r w:rsidR="00E30752">
          <w:rPr>
            <w:noProof/>
            <w:webHidden/>
          </w:rPr>
          <w:instrText xml:space="preserve"> PAGEREF _Toc261555650 \h </w:instrText>
        </w:r>
        <w:r>
          <w:rPr>
            <w:noProof/>
            <w:webHidden/>
          </w:rPr>
        </w:r>
        <w:r>
          <w:rPr>
            <w:noProof/>
            <w:webHidden/>
          </w:rPr>
          <w:fldChar w:fldCharType="separate"/>
        </w:r>
        <w:r w:rsidR="00D33727">
          <w:rPr>
            <w:noProof/>
            <w:webHidden/>
          </w:rPr>
          <w:t>63</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51" w:history="1">
        <w:r w:rsidR="00E30752" w:rsidRPr="00554320">
          <w:rPr>
            <w:rStyle w:val="Hipercze"/>
            <w:noProof/>
          </w:rPr>
          <w:t>4.4.4.</w:t>
        </w:r>
        <w:r w:rsidR="00E30752">
          <w:rPr>
            <w:rFonts w:asciiTheme="minorHAnsi" w:eastAsiaTheme="minorEastAsia" w:hAnsiTheme="minorHAnsi" w:cstheme="minorBidi"/>
            <w:noProof/>
            <w:color w:val="auto"/>
            <w:sz w:val="22"/>
            <w:szCs w:val="22"/>
          </w:rPr>
          <w:tab/>
        </w:r>
        <w:r w:rsidR="00E30752" w:rsidRPr="00554320">
          <w:rPr>
            <w:rStyle w:val="Hipercze"/>
            <w:noProof/>
          </w:rPr>
          <w:t>Wpływ optymalizacji na wydajność kerneli</w:t>
        </w:r>
        <w:r w:rsidR="00E30752">
          <w:rPr>
            <w:noProof/>
            <w:webHidden/>
          </w:rPr>
          <w:tab/>
        </w:r>
        <w:r>
          <w:rPr>
            <w:noProof/>
            <w:webHidden/>
          </w:rPr>
          <w:fldChar w:fldCharType="begin"/>
        </w:r>
        <w:r w:rsidR="00E30752">
          <w:rPr>
            <w:noProof/>
            <w:webHidden/>
          </w:rPr>
          <w:instrText xml:space="preserve"> PAGEREF _Toc261555651 \h </w:instrText>
        </w:r>
        <w:r>
          <w:rPr>
            <w:noProof/>
            <w:webHidden/>
          </w:rPr>
        </w:r>
        <w:r>
          <w:rPr>
            <w:noProof/>
            <w:webHidden/>
          </w:rPr>
          <w:fldChar w:fldCharType="separate"/>
        </w:r>
        <w:r w:rsidR="00D33727">
          <w:rPr>
            <w:noProof/>
            <w:webHidden/>
          </w:rPr>
          <w:t>65</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52" w:history="1">
        <w:r w:rsidR="00E30752" w:rsidRPr="00554320">
          <w:rPr>
            <w:rStyle w:val="Hipercze"/>
            <w:noProof/>
          </w:rPr>
          <w:t>4.4.5.</w:t>
        </w:r>
        <w:r w:rsidR="00E30752">
          <w:rPr>
            <w:rFonts w:asciiTheme="minorHAnsi" w:eastAsiaTheme="minorEastAsia" w:hAnsiTheme="minorHAnsi" w:cstheme="minorBidi"/>
            <w:noProof/>
            <w:color w:val="auto"/>
            <w:sz w:val="22"/>
            <w:szCs w:val="22"/>
          </w:rPr>
          <w:tab/>
        </w:r>
        <w:r w:rsidR="00E30752" w:rsidRPr="00554320">
          <w:rPr>
            <w:rStyle w:val="Hipercze"/>
            <w:noProof/>
          </w:rPr>
          <w:t>Porównanie wydajności uczenia wersji CPU i GPU</w:t>
        </w:r>
        <w:r w:rsidR="00E30752">
          <w:rPr>
            <w:noProof/>
            <w:webHidden/>
          </w:rPr>
          <w:tab/>
        </w:r>
        <w:r>
          <w:rPr>
            <w:noProof/>
            <w:webHidden/>
          </w:rPr>
          <w:fldChar w:fldCharType="begin"/>
        </w:r>
        <w:r w:rsidR="00E30752">
          <w:rPr>
            <w:noProof/>
            <w:webHidden/>
          </w:rPr>
          <w:instrText xml:space="preserve"> PAGEREF _Toc261555652 \h </w:instrText>
        </w:r>
        <w:r>
          <w:rPr>
            <w:noProof/>
            <w:webHidden/>
          </w:rPr>
        </w:r>
        <w:r>
          <w:rPr>
            <w:noProof/>
            <w:webHidden/>
          </w:rPr>
          <w:fldChar w:fldCharType="separate"/>
        </w:r>
        <w:r w:rsidR="00D33727">
          <w:rPr>
            <w:noProof/>
            <w:webHidden/>
          </w:rPr>
          <w:t>67</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53" w:history="1">
        <w:r w:rsidR="00E30752" w:rsidRPr="00554320">
          <w:rPr>
            <w:rStyle w:val="Hipercze"/>
            <w:noProof/>
          </w:rPr>
          <w:t>4.4.6.</w:t>
        </w:r>
        <w:r w:rsidR="00E30752">
          <w:rPr>
            <w:rFonts w:asciiTheme="minorHAnsi" w:eastAsiaTheme="minorEastAsia" w:hAnsiTheme="minorHAnsi" w:cstheme="minorBidi"/>
            <w:noProof/>
            <w:color w:val="auto"/>
            <w:sz w:val="22"/>
            <w:szCs w:val="22"/>
          </w:rPr>
          <w:tab/>
        </w:r>
        <w:r w:rsidR="00E30752" w:rsidRPr="00554320">
          <w:rPr>
            <w:rStyle w:val="Hipercze"/>
            <w:noProof/>
          </w:rPr>
          <w:t>Informacje końcowe</w:t>
        </w:r>
        <w:r w:rsidR="00E30752">
          <w:rPr>
            <w:noProof/>
            <w:webHidden/>
          </w:rPr>
          <w:tab/>
        </w:r>
        <w:r>
          <w:rPr>
            <w:noProof/>
            <w:webHidden/>
          </w:rPr>
          <w:fldChar w:fldCharType="begin"/>
        </w:r>
        <w:r w:rsidR="00E30752">
          <w:rPr>
            <w:noProof/>
            <w:webHidden/>
          </w:rPr>
          <w:instrText xml:space="preserve"> PAGEREF _Toc261555653 \h </w:instrText>
        </w:r>
        <w:r>
          <w:rPr>
            <w:noProof/>
            <w:webHidden/>
          </w:rPr>
        </w:r>
        <w:r>
          <w:rPr>
            <w:noProof/>
            <w:webHidden/>
          </w:rPr>
          <w:fldChar w:fldCharType="separate"/>
        </w:r>
        <w:r w:rsidR="00D33727">
          <w:rPr>
            <w:noProof/>
            <w:webHidden/>
          </w:rPr>
          <w:t>68</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54" w:history="1">
        <w:r w:rsidR="00E30752" w:rsidRPr="00554320">
          <w:rPr>
            <w:rStyle w:val="Hipercze"/>
            <w:noProof/>
          </w:rPr>
          <w:t>4.5.</w:t>
        </w:r>
        <w:r w:rsidR="00E30752">
          <w:rPr>
            <w:rFonts w:asciiTheme="minorHAnsi" w:eastAsiaTheme="minorEastAsia" w:hAnsiTheme="minorHAnsi" w:cstheme="minorBidi"/>
            <w:noProof/>
            <w:color w:val="auto"/>
            <w:sz w:val="22"/>
            <w:szCs w:val="22"/>
          </w:rPr>
          <w:tab/>
        </w:r>
        <w:r w:rsidR="00E30752" w:rsidRPr="00554320">
          <w:rPr>
            <w:rStyle w:val="Hipercze"/>
            <w:noProof/>
          </w:rPr>
          <w:t>Zewnętrzne biblioteki</w:t>
        </w:r>
        <w:r w:rsidR="00E30752">
          <w:rPr>
            <w:noProof/>
            <w:webHidden/>
          </w:rPr>
          <w:tab/>
        </w:r>
        <w:r>
          <w:rPr>
            <w:noProof/>
            <w:webHidden/>
          </w:rPr>
          <w:fldChar w:fldCharType="begin"/>
        </w:r>
        <w:r w:rsidR="00E30752">
          <w:rPr>
            <w:noProof/>
            <w:webHidden/>
          </w:rPr>
          <w:instrText xml:space="preserve"> PAGEREF _Toc261555654 \h </w:instrText>
        </w:r>
        <w:r>
          <w:rPr>
            <w:noProof/>
            <w:webHidden/>
          </w:rPr>
        </w:r>
        <w:r>
          <w:rPr>
            <w:noProof/>
            <w:webHidden/>
          </w:rPr>
          <w:fldChar w:fldCharType="separate"/>
        </w:r>
        <w:r w:rsidR="00D33727">
          <w:rPr>
            <w:noProof/>
            <w:webHidden/>
          </w:rPr>
          <w:t>68</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55" w:history="1">
        <w:r w:rsidR="00E30752" w:rsidRPr="00554320">
          <w:rPr>
            <w:rStyle w:val="Hipercze"/>
            <w:rFonts w:eastAsiaTheme="minorHAnsi"/>
            <w:noProof/>
            <w:lang w:eastAsia="en-US"/>
          </w:rPr>
          <w:t>4.5.1.</w:t>
        </w:r>
        <w:r w:rsidR="00E30752">
          <w:rPr>
            <w:rFonts w:asciiTheme="minorHAnsi" w:eastAsiaTheme="minorEastAsia" w:hAnsiTheme="minorHAnsi" w:cstheme="minorBidi"/>
            <w:noProof/>
            <w:color w:val="auto"/>
            <w:sz w:val="22"/>
            <w:szCs w:val="22"/>
          </w:rPr>
          <w:tab/>
        </w:r>
        <w:r w:rsidR="00E30752" w:rsidRPr="00554320">
          <w:rPr>
            <w:rStyle w:val="Hipercze"/>
            <w:rFonts w:eastAsiaTheme="minorHAnsi"/>
            <w:noProof/>
            <w:lang w:eastAsia="en-US"/>
          </w:rPr>
          <w:t>Mersenne Twister</w:t>
        </w:r>
        <w:r w:rsidR="00E30752">
          <w:rPr>
            <w:noProof/>
            <w:webHidden/>
          </w:rPr>
          <w:tab/>
        </w:r>
        <w:r>
          <w:rPr>
            <w:noProof/>
            <w:webHidden/>
          </w:rPr>
          <w:fldChar w:fldCharType="begin"/>
        </w:r>
        <w:r w:rsidR="00E30752">
          <w:rPr>
            <w:noProof/>
            <w:webHidden/>
          </w:rPr>
          <w:instrText xml:space="preserve"> PAGEREF _Toc261555655 \h </w:instrText>
        </w:r>
        <w:r>
          <w:rPr>
            <w:noProof/>
            <w:webHidden/>
          </w:rPr>
        </w:r>
        <w:r>
          <w:rPr>
            <w:noProof/>
            <w:webHidden/>
          </w:rPr>
          <w:fldChar w:fldCharType="separate"/>
        </w:r>
        <w:r w:rsidR="00D33727">
          <w:rPr>
            <w:noProof/>
            <w:webHidden/>
          </w:rPr>
          <w:t>68</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56" w:history="1">
        <w:r w:rsidR="00E30752" w:rsidRPr="00554320">
          <w:rPr>
            <w:rStyle w:val="Hipercze"/>
            <w:rFonts w:eastAsiaTheme="minorHAnsi"/>
            <w:noProof/>
            <w:lang w:eastAsia="en-US"/>
          </w:rPr>
          <w:t>4.5.2.</w:t>
        </w:r>
        <w:r w:rsidR="00E30752">
          <w:rPr>
            <w:rFonts w:asciiTheme="minorHAnsi" w:eastAsiaTheme="minorEastAsia" w:hAnsiTheme="minorHAnsi" w:cstheme="minorBidi"/>
            <w:noProof/>
            <w:color w:val="auto"/>
            <w:sz w:val="22"/>
            <w:szCs w:val="22"/>
          </w:rPr>
          <w:tab/>
        </w:r>
        <w:r w:rsidR="00E30752" w:rsidRPr="00554320">
          <w:rPr>
            <w:rStyle w:val="Hipercze"/>
            <w:rFonts w:eastAsiaTheme="minorHAnsi"/>
            <w:noProof/>
            <w:lang w:eastAsia="en-US"/>
          </w:rPr>
          <w:t>TinyXML</w:t>
        </w:r>
        <w:r w:rsidR="00E30752">
          <w:rPr>
            <w:noProof/>
            <w:webHidden/>
          </w:rPr>
          <w:tab/>
        </w:r>
        <w:r>
          <w:rPr>
            <w:noProof/>
            <w:webHidden/>
          </w:rPr>
          <w:fldChar w:fldCharType="begin"/>
        </w:r>
        <w:r w:rsidR="00E30752">
          <w:rPr>
            <w:noProof/>
            <w:webHidden/>
          </w:rPr>
          <w:instrText xml:space="preserve"> PAGEREF _Toc261555656 \h </w:instrText>
        </w:r>
        <w:r>
          <w:rPr>
            <w:noProof/>
            <w:webHidden/>
          </w:rPr>
        </w:r>
        <w:r>
          <w:rPr>
            <w:noProof/>
            <w:webHidden/>
          </w:rPr>
          <w:fldChar w:fldCharType="separate"/>
        </w:r>
        <w:r w:rsidR="00D33727">
          <w:rPr>
            <w:noProof/>
            <w:webHidden/>
          </w:rPr>
          <w:t>68</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57" w:history="1">
        <w:r w:rsidR="00E30752" w:rsidRPr="00554320">
          <w:rPr>
            <w:rStyle w:val="Hipercze"/>
            <w:noProof/>
          </w:rPr>
          <w:t>4.6.</w:t>
        </w:r>
        <w:r w:rsidR="00E30752">
          <w:rPr>
            <w:rFonts w:asciiTheme="minorHAnsi" w:eastAsiaTheme="minorEastAsia" w:hAnsiTheme="minorHAnsi" w:cstheme="minorBidi"/>
            <w:noProof/>
            <w:color w:val="auto"/>
            <w:sz w:val="22"/>
            <w:szCs w:val="22"/>
          </w:rPr>
          <w:tab/>
        </w:r>
        <w:r w:rsidR="00E30752" w:rsidRPr="00554320">
          <w:rPr>
            <w:rStyle w:val="Hipercze"/>
            <w:noProof/>
          </w:rPr>
          <w:t>Narzędzia pomocnicze</w:t>
        </w:r>
        <w:r w:rsidR="00E30752">
          <w:rPr>
            <w:noProof/>
            <w:webHidden/>
          </w:rPr>
          <w:tab/>
        </w:r>
        <w:r>
          <w:rPr>
            <w:noProof/>
            <w:webHidden/>
          </w:rPr>
          <w:fldChar w:fldCharType="begin"/>
        </w:r>
        <w:r w:rsidR="00E30752">
          <w:rPr>
            <w:noProof/>
            <w:webHidden/>
          </w:rPr>
          <w:instrText xml:space="preserve"> PAGEREF _Toc261555657 \h </w:instrText>
        </w:r>
        <w:r>
          <w:rPr>
            <w:noProof/>
            <w:webHidden/>
          </w:rPr>
        </w:r>
        <w:r>
          <w:rPr>
            <w:noProof/>
            <w:webHidden/>
          </w:rPr>
          <w:fldChar w:fldCharType="separate"/>
        </w:r>
        <w:r w:rsidR="00D33727">
          <w:rPr>
            <w:noProof/>
            <w:webHidden/>
          </w:rPr>
          <w:t>69</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58" w:history="1">
        <w:r w:rsidR="00E30752" w:rsidRPr="00554320">
          <w:rPr>
            <w:rStyle w:val="Hipercze"/>
            <w:noProof/>
          </w:rPr>
          <w:t>4.7.</w:t>
        </w:r>
        <w:r w:rsidR="00E30752">
          <w:rPr>
            <w:rFonts w:asciiTheme="minorHAnsi" w:eastAsiaTheme="minorEastAsia" w:hAnsiTheme="minorHAnsi" w:cstheme="minorBidi"/>
            <w:noProof/>
            <w:color w:val="auto"/>
            <w:sz w:val="22"/>
            <w:szCs w:val="22"/>
          </w:rPr>
          <w:tab/>
        </w:r>
        <w:r w:rsidR="00E30752" w:rsidRPr="00554320">
          <w:rPr>
            <w:rStyle w:val="Hipercze"/>
            <w:noProof/>
          </w:rPr>
          <w:t>Możliwości rozwoju programu</w:t>
        </w:r>
        <w:r w:rsidR="00E30752">
          <w:rPr>
            <w:noProof/>
            <w:webHidden/>
          </w:rPr>
          <w:tab/>
        </w:r>
        <w:r>
          <w:rPr>
            <w:noProof/>
            <w:webHidden/>
          </w:rPr>
          <w:fldChar w:fldCharType="begin"/>
        </w:r>
        <w:r w:rsidR="00E30752">
          <w:rPr>
            <w:noProof/>
            <w:webHidden/>
          </w:rPr>
          <w:instrText xml:space="preserve"> PAGEREF _Toc261555658 \h </w:instrText>
        </w:r>
        <w:r>
          <w:rPr>
            <w:noProof/>
            <w:webHidden/>
          </w:rPr>
        </w:r>
        <w:r>
          <w:rPr>
            <w:noProof/>
            <w:webHidden/>
          </w:rPr>
          <w:fldChar w:fldCharType="separate"/>
        </w:r>
        <w:r w:rsidR="00D33727">
          <w:rPr>
            <w:noProof/>
            <w:webHidden/>
          </w:rPr>
          <w:t>70</w:t>
        </w:r>
        <w:r>
          <w:rPr>
            <w:noProof/>
            <w:webHidden/>
          </w:rPr>
          <w:fldChar w:fldCharType="end"/>
        </w:r>
      </w:hyperlink>
    </w:p>
    <w:p w:rsidR="00E30752" w:rsidRDefault="00BB3A88">
      <w:pPr>
        <w:pStyle w:val="Spistreci1"/>
        <w:rPr>
          <w:rFonts w:asciiTheme="minorHAnsi" w:eastAsiaTheme="minorEastAsia" w:hAnsiTheme="minorHAnsi" w:cstheme="minorBidi"/>
          <w:b w:val="0"/>
          <w:noProof/>
          <w:color w:val="auto"/>
          <w:sz w:val="22"/>
          <w:szCs w:val="22"/>
        </w:rPr>
      </w:pPr>
      <w:hyperlink w:anchor="_Toc261555659" w:history="1">
        <w:r w:rsidR="00E30752" w:rsidRPr="00554320">
          <w:rPr>
            <w:rStyle w:val="Hipercze"/>
            <w:noProof/>
          </w:rPr>
          <w:t>5.</w:t>
        </w:r>
        <w:r w:rsidR="00E30752">
          <w:rPr>
            <w:rFonts w:asciiTheme="minorHAnsi" w:eastAsiaTheme="minorEastAsia" w:hAnsiTheme="minorHAnsi" w:cstheme="minorBidi"/>
            <w:b w:val="0"/>
            <w:noProof/>
            <w:color w:val="auto"/>
            <w:sz w:val="22"/>
            <w:szCs w:val="22"/>
          </w:rPr>
          <w:tab/>
        </w:r>
        <w:r w:rsidR="00E30752" w:rsidRPr="00554320">
          <w:rPr>
            <w:rStyle w:val="Hipercze"/>
            <w:noProof/>
          </w:rPr>
          <w:t>Wnioski</w:t>
        </w:r>
        <w:r w:rsidR="00E30752">
          <w:rPr>
            <w:noProof/>
            <w:webHidden/>
          </w:rPr>
          <w:tab/>
        </w:r>
        <w:r>
          <w:rPr>
            <w:noProof/>
            <w:webHidden/>
          </w:rPr>
          <w:fldChar w:fldCharType="begin"/>
        </w:r>
        <w:r w:rsidR="00E30752">
          <w:rPr>
            <w:noProof/>
            <w:webHidden/>
          </w:rPr>
          <w:instrText xml:space="preserve"> PAGEREF _Toc261555659 \h </w:instrText>
        </w:r>
        <w:r>
          <w:rPr>
            <w:noProof/>
            <w:webHidden/>
          </w:rPr>
        </w:r>
        <w:r>
          <w:rPr>
            <w:noProof/>
            <w:webHidden/>
          </w:rPr>
          <w:fldChar w:fldCharType="separate"/>
        </w:r>
        <w:r w:rsidR="00D33727">
          <w:rPr>
            <w:noProof/>
            <w:webHidden/>
          </w:rPr>
          <w:t>70</w:t>
        </w:r>
        <w:r>
          <w:rPr>
            <w:noProof/>
            <w:webHidden/>
          </w:rPr>
          <w:fldChar w:fldCharType="end"/>
        </w:r>
      </w:hyperlink>
    </w:p>
    <w:p w:rsidR="00E30752" w:rsidRDefault="00BB3A88">
      <w:pPr>
        <w:pStyle w:val="Spistreci1"/>
        <w:rPr>
          <w:rFonts w:asciiTheme="minorHAnsi" w:eastAsiaTheme="minorEastAsia" w:hAnsiTheme="minorHAnsi" w:cstheme="minorBidi"/>
          <w:b w:val="0"/>
          <w:noProof/>
          <w:color w:val="auto"/>
          <w:sz w:val="22"/>
          <w:szCs w:val="22"/>
        </w:rPr>
      </w:pPr>
      <w:hyperlink w:anchor="_Toc261555660" w:history="1">
        <w:r w:rsidR="00E30752" w:rsidRPr="00554320">
          <w:rPr>
            <w:rStyle w:val="Hipercze"/>
            <w:noProof/>
          </w:rPr>
          <w:t>6.</w:t>
        </w:r>
        <w:r w:rsidR="00E30752">
          <w:rPr>
            <w:rFonts w:asciiTheme="minorHAnsi" w:eastAsiaTheme="minorEastAsia" w:hAnsiTheme="minorHAnsi" w:cstheme="minorBidi"/>
            <w:b w:val="0"/>
            <w:noProof/>
            <w:color w:val="auto"/>
            <w:sz w:val="22"/>
            <w:szCs w:val="22"/>
          </w:rPr>
          <w:tab/>
        </w:r>
        <w:r w:rsidR="00E30752" w:rsidRPr="00554320">
          <w:rPr>
            <w:rStyle w:val="Hipercze"/>
            <w:noProof/>
          </w:rPr>
          <w:t>Zakończenie</w:t>
        </w:r>
        <w:r w:rsidR="00E30752">
          <w:rPr>
            <w:noProof/>
            <w:webHidden/>
          </w:rPr>
          <w:tab/>
        </w:r>
        <w:r>
          <w:rPr>
            <w:noProof/>
            <w:webHidden/>
          </w:rPr>
          <w:fldChar w:fldCharType="begin"/>
        </w:r>
        <w:r w:rsidR="00E30752">
          <w:rPr>
            <w:noProof/>
            <w:webHidden/>
          </w:rPr>
          <w:instrText xml:space="preserve"> PAGEREF _Toc261555660 \h </w:instrText>
        </w:r>
        <w:r>
          <w:rPr>
            <w:noProof/>
            <w:webHidden/>
          </w:rPr>
        </w:r>
        <w:r>
          <w:rPr>
            <w:noProof/>
            <w:webHidden/>
          </w:rPr>
          <w:fldChar w:fldCharType="separate"/>
        </w:r>
        <w:r w:rsidR="00D33727">
          <w:rPr>
            <w:noProof/>
            <w:webHidden/>
          </w:rPr>
          <w:t>71</w:t>
        </w:r>
        <w:r>
          <w:rPr>
            <w:noProof/>
            <w:webHidden/>
          </w:rPr>
          <w:fldChar w:fldCharType="end"/>
        </w:r>
      </w:hyperlink>
    </w:p>
    <w:p w:rsidR="00E30752" w:rsidRDefault="00BB3A88">
      <w:pPr>
        <w:pStyle w:val="Spistreci1"/>
        <w:rPr>
          <w:rFonts w:asciiTheme="minorHAnsi" w:eastAsiaTheme="minorEastAsia" w:hAnsiTheme="minorHAnsi" w:cstheme="minorBidi"/>
          <w:b w:val="0"/>
          <w:noProof/>
          <w:color w:val="auto"/>
          <w:sz w:val="22"/>
          <w:szCs w:val="22"/>
        </w:rPr>
      </w:pPr>
      <w:hyperlink w:anchor="_Toc261555661" w:history="1">
        <w:r w:rsidR="00E30752" w:rsidRPr="00554320">
          <w:rPr>
            <w:rStyle w:val="Hipercze"/>
            <w:noProof/>
          </w:rPr>
          <w:t>7.</w:t>
        </w:r>
        <w:r w:rsidR="00E30752">
          <w:rPr>
            <w:rFonts w:asciiTheme="minorHAnsi" w:eastAsiaTheme="minorEastAsia" w:hAnsiTheme="minorHAnsi" w:cstheme="minorBidi"/>
            <w:b w:val="0"/>
            <w:noProof/>
            <w:color w:val="auto"/>
            <w:sz w:val="22"/>
            <w:szCs w:val="22"/>
          </w:rPr>
          <w:tab/>
        </w:r>
        <w:r w:rsidR="00E30752" w:rsidRPr="00554320">
          <w:rPr>
            <w:rStyle w:val="Hipercze"/>
            <w:noProof/>
          </w:rPr>
          <w:t>Bibliografia</w:t>
        </w:r>
        <w:r w:rsidR="00E30752">
          <w:rPr>
            <w:noProof/>
            <w:webHidden/>
          </w:rPr>
          <w:tab/>
        </w:r>
        <w:r>
          <w:rPr>
            <w:noProof/>
            <w:webHidden/>
          </w:rPr>
          <w:fldChar w:fldCharType="begin"/>
        </w:r>
        <w:r w:rsidR="00E30752">
          <w:rPr>
            <w:noProof/>
            <w:webHidden/>
          </w:rPr>
          <w:instrText xml:space="preserve"> PAGEREF _Toc261555661 \h </w:instrText>
        </w:r>
        <w:r>
          <w:rPr>
            <w:noProof/>
            <w:webHidden/>
          </w:rPr>
        </w:r>
        <w:r>
          <w:rPr>
            <w:noProof/>
            <w:webHidden/>
          </w:rPr>
          <w:fldChar w:fldCharType="separate"/>
        </w:r>
        <w:r w:rsidR="00D33727">
          <w:rPr>
            <w:noProof/>
            <w:webHidden/>
          </w:rPr>
          <w:t>72</w:t>
        </w:r>
        <w:r>
          <w:rPr>
            <w:noProof/>
            <w:webHidden/>
          </w:rPr>
          <w:fldChar w:fldCharType="end"/>
        </w:r>
      </w:hyperlink>
    </w:p>
    <w:p w:rsidR="00E30752" w:rsidRDefault="00BB3A88">
      <w:pPr>
        <w:pStyle w:val="Spistreci1"/>
        <w:rPr>
          <w:rFonts w:asciiTheme="minorHAnsi" w:eastAsiaTheme="minorEastAsia" w:hAnsiTheme="minorHAnsi" w:cstheme="minorBidi"/>
          <w:b w:val="0"/>
          <w:noProof/>
          <w:color w:val="auto"/>
          <w:sz w:val="22"/>
          <w:szCs w:val="22"/>
        </w:rPr>
      </w:pPr>
      <w:hyperlink w:anchor="_Toc261555662" w:history="1">
        <w:r w:rsidR="00E30752" w:rsidRPr="00554320">
          <w:rPr>
            <w:rStyle w:val="Hipercze"/>
            <w:noProof/>
          </w:rPr>
          <w:t>8.</w:t>
        </w:r>
        <w:r w:rsidR="00E30752">
          <w:rPr>
            <w:rFonts w:asciiTheme="minorHAnsi" w:eastAsiaTheme="minorEastAsia" w:hAnsiTheme="minorHAnsi" w:cstheme="minorBidi"/>
            <w:b w:val="0"/>
            <w:noProof/>
            <w:color w:val="auto"/>
            <w:sz w:val="22"/>
            <w:szCs w:val="22"/>
          </w:rPr>
          <w:tab/>
        </w:r>
        <w:r w:rsidR="00E30752" w:rsidRPr="00554320">
          <w:rPr>
            <w:rStyle w:val="Hipercze"/>
            <w:noProof/>
          </w:rPr>
          <w:t>Załączniki</w:t>
        </w:r>
        <w:r w:rsidR="00E30752">
          <w:rPr>
            <w:noProof/>
            <w:webHidden/>
          </w:rPr>
          <w:tab/>
        </w:r>
        <w:r>
          <w:rPr>
            <w:noProof/>
            <w:webHidden/>
          </w:rPr>
          <w:fldChar w:fldCharType="begin"/>
        </w:r>
        <w:r w:rsidR="00E30752">
          <w:rPr>
            <w:noProof/>
            <w:webHidden/>
          </w:rPr>
          <w:instrText xml:space="preserve"> PAGEREF _Toc261555662 \h </w:instrText>
        </w:r>
        <w:r>
          <w:rPr>
            <w:noProof/>
            <w:webHidden/>
          </w:rPr>
        </w:r>
        <w:r>
          <w:rPr>
            <w:noProof/>
            <w:webHidden/>
          </w:rPr>
          <w:fldChar w:fldCharType="separate"/>
        </w:r>
        <w:r w:rsidR="00D33727">
          <w:rPr>
            <w:noProof/>
            <w:webHidden/>
          </w:rPr>
          <w:t>77</w:t>
        </w:r>
        <w:r>
          <w:rPr>
            <w:noProof/>
            <w:webHidden/>
          </w:rPr>
          <w:fldChar w:fldCharType="end"/>
        </w:r>
      </w:hyperlink>
    </w:p>
    <w:p w:rsidR="00E30752" w:rsidRDefault="00BB3A88">
      <w:pPr>
        <w:pStyle w:val="Spistreci2"/>
        <w:rPr>
          <w:rFonts w:asciiTheme="minorHAnsi" w:eastAsiaTheme="minorEastAsia" w:hAnsiTheme="minorHAnsi" w:cstheme="minorBidi"/>
          <w:noProof/>
          <w:color w:val="auto"/>
          <w:sz w:val="22"/>
          <w:szCs w:val="22"/>
        </w:rPr>
      </w:pPr>
      <w:hyperlink w:anchor="_Toc261555663" w:history="1">
        <w:r w:rsidR="00E30752" w:rsidRPr="00554320">
          <w:rPr>
            <w:rStyle w:val="Hipercze"/>
            <w:noProof/>
          </w:rPr>
          <w:t>8.1.</w:t>
        </w:r>
        <w:r w:rsidR="00E30752">
          <w:rPr>
            <w:rFonts w:asciiTheme="minorHAnsi" w:eastAsiaTheme="minorEastAsia" w:hAnsiTheme="minorHAnsi" w:cstheme="minorBidi"/>
            <w:noProof/>
            <w:color w:val="auto"/>
            <w:sz w:val="22"/>
            <w:szCs w:val="22"/>
          </w:rPr>
          <w:tab/>
        </w:r>
        <w:r w:rsidR="00E30752" w:rsidRPr="00554320">
          <w:rPr>
            <w:rStyle w:val="Hipercze"/>
            <w:noProof/>
          </w:rPr>
          <w:t>Kod CPU i GPU?</w:t>
        </w:r>
        <w:r w:rsidR="00E30752">
          <w:rPr>
            <w:noProof/>
            <w:webHidden/>
          </w:rPr>
          <w:tab/>
        </w:r>
        <w:r>
          <w:rPr>
            <w:noProof/>
            <w:webHidden/>
          </w:rPr>
          <w:fldChar w:fldCharType="begin"/>
        </w:r>
        <w:r w:rsidR="00E30752">
          <w:rPr>
            <w:noProof/>
            <w:webHidden/>
          </w:rPr>
          <w:instrText xml:space="preserve"> PAGEREF _Toc261555663 \h </w:instrText>
        </w:r>
        <w:r>
          <w:rPr>
            <w:noProof/>
            <w:webHidden/>
          </w:rPr>
        </w:r>
        <w:r>
          <w:rPr>
            <w:noProof/>
            <w:webHidden/>
          </w:rPr>
          <w:fldChar w:fldCharType="separate"/>
        </w:r>
        <w:r w:rsidR="00D33727">
          <w:rPr>
            <w:noProof/>
            <w:webHidden/>
          </w:rPr>
          <w:t>77</w:t>
        </w:r>
        <w:r>
          <w:rPr>
            <w:noProof/>
            <w:webHidden/>
          </w:rPr>
          <w:fldChar w:fldCharType="end"/>
        </w:r>
      </w:hyperlink>
    </w:p>
    <w:p w:rsidR="00E30752" w:rsidRDefault="00BB3A88">
      <w:pPr>
        <w:pStyle w:val="Spistreci3"/>
        <w:rPr>
          <w:rFonts w:asciiTheme="minorHAnsi" w:eastAsiaTheme="minorEastAsia" w:hAnsiTheme="minorHAnsi" w:cstheme="minorBidi"/>
          <w:noProof/>
          <w:color w:val="auto"/>
          <w:sz w:val="22"/>
          <w:szCs w:val="22"/>
        </w:rPr>
      </w:pPr>
      <w:hyperlink w:anchor="_Toc261555664" w:history="1">
        <w:r w:rsidR="00E30752" w:rsidRPr="00554320">
          <w:rPr>
            <w:rStyle w:val="Hipercze"/>
            <w:noProof/>
          </w:rPr>
          <w:t>8.1.1.</w:t>
        </w:r>
        <w:r w:rsidR="00E30752">
          <w:rPr>
            <w:rFonts w:asciiTheme="minorHAnsi" w:eastAsiaTheme="minorEastAsia" w:hAnsiTheme="minorHAnsi" w:cstheme="minorBidi"/>
            <w:noProof/>
            <w:color w:val="auto"/>
            <w:sz w:val="22"/>
            <w:szCs w:val="22"/>
          </w:rPr>
          <w:tab/>
        </w:r>
        <w:r w:rsidR="00E30752" w:rsidRPr="00554320">
          <w:rPr>
            <w:rStyle w:val="Hipercze"/>
            <w:noProof/>
          </w:rPr>
          <w:t>Przykład kodu</w:t>
        </w:r>
        <w:r w:rsidR="00E30752">
          <w:rPr>
            <w:noProof/>
            <w:webHidden/>
          </w:rPr>
          <w:tab/>
        </w:r>
        <w:r>
          <w:rPr>
            <w:noProof/>
            <w:webHidden/>
          </w:rPr>
          <w:fldChar w:fldCharType="begin"/>
        </w:r>
        <w:r w:rsidR="00E30752">
          <w:rPr>
            <w:noProof/>
            <w:webHidden/>
          </w:rPr>
          <w:instrText xml:space="preserve"> PAGEREF _Toc261555664 \h </w:instrText>
        </w:r>
        <w:r>
          <w:rPr>
            <w:noProof/>
            <w:webHidden/>
          </w:rPr>
        </w:r>
        <w:r>
          <w:rPr>
            <w:noProof/>
            <w:webHidden/>
          </w:rPr>
          <w:fldChar w:fldCharType="separate"/>
        </w:r>
        <w:r w:rsidR="00D33727">
          <w:rPr>
            <w:noProof/>
            <w:webHidden/>
          </w:rPr>
          <w:t>77</w:t>
        </w:r>
        <w:r>
          <w:rPr>
            <w:noProof/>
            <w:webHidden/>
          </w:rPr>
          <w:fldChar w:fldCharType="end"/>
        </w:r>
      </w:hyperlink>
    </w:p>
    <w:p w:rsidR="00FE168F" w:rsidRPr="00ED676A" w:rsidRDefault="00BB3A88"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555580"/>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 </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5F421D" w:rsidRPr="00ED676A">
        <w:rPr>
          <w:color w:val="auto"/>
        </w:rPr>
        <w:t xml:space="preserve"> </w:t>
      </w:r>
      <w:r w:rsidR="00392727">
        <w:rPr>
          <w:color w:val="auto"/>
        </w:rPr>
        <w:t>„</w:t>
      </w:r>
      <w:r w:rsidR="00BB3A88">
        <w:rPr>
          <w:color w:val="auto"/>
        </w:rPr>
        <w:fldChar w:fldCharType="begin"/>
      </w:r>
      <w:r w:rsidR="00D64987">
        <w:rPr>
          <w:color w:val="auto"/>
        </w:rPr>
        <w:instrText xml:space="preserve"> REF _Ref261556659 \h </w:instrText>
      </w:r>
      <w:r w:rsidR="00BB3A88">
        <w:rPr>
          <w:color w:val="auto"/>
        </w:rPr>
      </w:r>
      <w:r w:rsidR="00BB3A88">
        <w:rPr>
          <w:color w:val="auto"/>
        </w:rPr>
        <w:fldChar w:fldCharType="separate"/>
      </w:r>
      <w:r w:rsidR="00D33727" w:rsidRPr="00ED676A">
        <w:t>Równoległe przetwarzanie</w:t>
      </w:r>
      <w:r w:rsidR="00D33727">
        <w:t xml:space="preserve"> z </w:t>
      </w:r>
      <w:r w:rsidR="00D33727" w:rsidRPr="00ED676A">
        <w:t>zastosowaniem GPU</w:t>
      </w:r>
      <w:r w:rsidR="00BB3A88">
        <w:rPr>
          <w:color w:val="auto"/>
        </w:rPr>
        <w:fldChar w:fldCharType="end"/>
      </w:r>
      <w:r w:rsidR="00392727">
        <w:rPr>
          <w:color w:val="auto"/>
        </w:rPr>
        <w:t>”</w:t>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BB3A88"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BB3A88"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Toc261555581"/>
      <w:bookmarkStart w:id="5" w:name="_Ref261556659"/>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555582"/>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555583"/>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w:t>
            </w:r>
            <w:r w:rsidR="00BB3A88"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BB3A88" w:rsidRPr="00706697">
                  <w:rPr>
                    <w:rFonts w:ascii="Verdana" w:hAnsi="Verdana"/>
                  </w:rPr>
                  <w:fldChar w:fldCharType="begin"/>
                </w:r>
                <w:r w:rsidR="00642DAE" w:rsidRPr="00706697">
                  <w:rPr>
                    <w:rFonts w:ascii="Verdana" w:hAnsi="Verdana"/>
                  </w:rPr>
                  <w:instrText xml:space="preserve"> CITATION NVI10 \p 3 \l 1045  </w:instrText>
                </w:r>
                <w:r w:rsidR="00BB3A88" w:rsidRPr="00706697">
                  <w:rPr>
                    <w:rFonts w:ascii="Verdana" w:hAnsi="Verdana"/>
                  </w:rPr>
                  <w:fldChar w:fldCharType="separate"/>
                </w:r>
                <w:r w:rsidR="004A28C5" w:rsidRPr="00706697">
                  <w:rPr>
                    <w:rFonts w:ascii="Verdana" w:hAnsi="Verdana"/>
                    <w:noProof/>
                  </w:rPr>
                  <w:t xml:space="preserve"> (NVIDIA, 2010, str. 3)</w:t>
                </w:r>
                <w:r w:rsidR="00BB3A88"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555584"/>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2</w:t>
            </w:r>
            <w:r w:rsidR="00BB3A88"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BB3A88" w:rsidRPr="00706697">
                  <w:rPr>
                    <w:rFonts w:ascii="Verdana" w:hAnsi="Verdana"/>
                  </w:rPr>
                  <w:fldChar w:fldCharType="begin"/>
                </w:r>
                <w:r w:rsidR="00642DAE" w:rsidRPr="00706697">
                  <w:rPr>
                    <w:rFonts w:ascii="Verdana" w:hAnsi="Verdana"/>
                  </w:rPr>
                  <w:instrText xml:space="preserve"> CITATION Ale08 \p 5 \l 1045  </w:instrText>
                </w:r>
                <w:r w:rsidR="00BB3A88" w:rsidRPr="00706697">
                  <w:rPr>
                    <w:rFonts w:ascii="Verdana" w:hAnsi="Verdana"/>
                  </w:rPr>
                  <w:fldChar w:fldCharType="separate"/>
                </w:r>
                <w:r w:rsidRPr="00706697">
                  <w:rPr>
                    <w:rFonts w:ascii="Verdana" w:hAnsi="Verdana"/>
                    <w:noProof/>
                  </w:rPr>
                  <w:t>(Berillo, 2008, str. 5)</w:t>
                </w:r>
                <w:r w:rsidR="00BB3A88"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w:t>
      </w:r>
      <w:r w:rsidR="009C5802">
        <w:rPr>
          <w:color w:val="auto"/>
        </w:rPr>
        <w:lastRenderedPageBreak/>
        <w:t xml:space="preserve">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3</w:t>
            </w:r>
            <w:r w:rsidR="00BB3A88"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BB3A88" w:rsidRPr="00706697">
                  <w:rPr>
                    <w:rFonts w:ascii="Verdana" w:hAnsi="Verdana"/>
                  </w:rPr>
                  <w:fldChar w:fldCharType="begin"/>
                </w:r>
                <w:r w:rsidR="00642DAE" w:rsidRPr="00706697">
                  <w:rPr>
                    <w:rFonts w:ascii="Verdana" w:hAnsi="Verdana"/>
                  </w:rPr>
                  <w:instrText xml:space="preserve"> CITATION NVI091 \p 84 \l 1045  </w:instrText>
                </w:r>
                <w:r w:rsidR="00BB3A88" w:rsidRPr="00706697">
                  <w:rPr>
                    <w:rFonts w:ascii="Verdana" w:hAnsi="Verdana"/>
                  </w:rPr>
                  <w:fldChar w:fldCharType="separate"/>
                </w:r>
                <w:r w:rsidR="00DE0A9C" w:rsidRPr="00706697">
                  <w:rPr>
                    <w:rFonts w:ascii="Verdana" w:hAnsi="Verdana"/>
                    <w:noProof/>
                  </w:rPr>
                  <w:t xml:space="preserve"> (NVIDIA, 2009, str. 84)</w:t>
                </w:r>
                <w:r w:rsidR="00BB3A88"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555585"/>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BB3A88">
            <w:fldChar w:fldCharType="begin"/>
          </w:r>
          <w:r w:rsidR="00D30DD3">
            <w:rPr>
              <w:rFonts w:eastAsiaTheme="majorEastAsia"/>
              <w:i/>
              <w:iCs/>
            </w:rPr>
            <w:instrText xml:space="preserve"> CITATION GPG \l 1045 </w:instrText>
          </w:r>
          <w:r w:rsidR="00BB3A88">
            <w:fldChar w:fldCharType="separate"/>
          </w:r>
          <w:r w:rsidR="00527F76">
            <w:rPr>
              <w:rFonts w:eastAsiaTheme="majorEastAsia"/>
              <w:i/>
              <w:iCs/>
              <w:noProof/>
            </w:rPr>
            <w:t xml:space="preserve"> </w:t>
          </w:r>
          <w:r w:rsidR="00527F76" w:rsidRPr="00527F76">
            <w:rPr>
              <w:rFonts w:eastAsiaTheme="majorEastAsia"/>
              <w:noProof/>
            </w:rPr>
            <w:t>(GPGPU.org)</w:t>
          </w:r>
          <w:r w:rsidR="00BB3A88">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555586"/>
      <w:r>
        <w:lastRenderedPageBreak/>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D33727">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BB3A88" w:rsidRPr="00104AD1">
                  <w:rPr>
                    <w:color w:val="auto"/>
                    <w:sz w:val="20"/>
                    <w:szCs w:val="20"/>
                  </w:rPr>
                  <w:fldChar w:fldCharType="begin"/>
                </w:r>
                <w:r w:rsidR="00D777A9" w:rsidRPr="00104AD1">
                  <w:rPr>
                    <w:color w:val="auto"/>
                    <w:sz w:val="20"/>
                    <w:szCs w:val="20"/>
                  </w:rPr>
                  <w:instrText xml:space="preserve"> CITATION Ale09 \p 4 \l 1045  </w:instrText>
                </w:r>
                <w:r w:rsidR="00BB3A88" w:rsidRPr="00104AD1">
                  <w:rPr>
                    <w:color w:val="auto"/>
                    <w:sz w:val="20"/>
                    <w:szCs w:val="20"/>
                  </w:rPr>
                  <w:fldChar w:fldCharType="separate"/>
                </w:r>
                <w:r w:rsidR="00527F76" w:rsidRPr="00104AD1">
                  <w:rPr>
                    <w:noProof/>
                    <w:color w:val="auto"/>
                    <w:sz w:val="20"/>
                    <w:szCs w:val="20"/>
                  </w:rPr>
                  <w:t xml:space="preserve"> (Wilk, 2009, str. 4)</w:t>
                </w:r>
                <w:r w:rsidR="00BB3A88"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lastRenderedPageBreak/>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BB3A88" w:rsidRPr="00104AD1">
                  <w:rPr>
                    <w:sz w:val="20"/>
                    <w:szCs w:val="20"/>
                  </w:rPr>
                  <w:fldChar w:fldCharType="begin"/>
                </w:r>
                <w:r w:rsidR="00FA2602" w:rsidRPr="00104AD1">
                  <w:rPr>
                    <w:sz w:val="20"/>
                    <w:szCs w:val="20"/>
                  </w:rPr>
                  <w:instrText xml:space="preserve"> CITATION NVI2 \l 1045 </w:instrText>
                </w:r>
                <w:r w:rsidR="00BB3A88" w:rsidRPr="00104AD1">
                  <w:rPr>
                    <w:sz w:val="20"/>
                    <w:szCs w:val="20"/>
                  </w:rPr>
                  <w:fldChar w:fldCharType="separate"/>
                </w:r>
                <w:r w:rsidR="00527F76" w:rsidRPr="00104AD1">
                  <w:rPr>
                    <w:noProof/>
                    <w:sz w:val="20"/>
                    <w:szCs w:val="20"/>
                  </w:rPr>
                  <w:t xml:space="preserve"> (NVIDIA)</w:t>
                </w:r>
                <w:r w:rsidR="00BB3A88"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c>
          <w:tcPr>
            <w:tcW w:w="2186" w:type="dxa"/>
            <w:tcBorders>
              <w:bottom w:val="single" w:sz="12" w:space="0" w:color="auto"/>
              <w:right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BB3A88">
                  <w:fldChar w:fldCharType="begin"/>
                </w:r>
                <w:r w:rsidR="0066044A" w:rsidRPr="005B5D7A">
                  <w:rPr>
                    <w:color w:val="auto"/>
                    <w:lang w:val="en-US"/>
                  </w:rPr>
                  <w:instrText xml:space="preserve"> CITATION NVI3 \l 1045 </w:instrText>
                </w:r>
                <w:r w:rsidR="00BB3A88">
                  <w:fldChar w:fldCharType="separate"/>
                </w:r>
                <w:r w:rsidR="0066044A" w:rsidRPr="005B5D7A">
                  <w:rPr>
                    <w:color w:val="auto"/>
                    <w:lang w:val="en-US"/>
                  </w:rPr>
                  <w:t>(NVIDIA)</w:t>
                </w:r>
                <w:r w:rsidR="00BB3A88">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BB3A88">
                  <w:fldChar w:fldCharType="begin"/>
                </w:r>
                <w:r w:rsidR="0066044A" w:rsidRPr="005B5D7A">
                  <w:rPr>
                    <w:color w:val="auto"/>
                    <w:lang w:val="en-US"/>
                  </w:rPr>
                  <w:instrText xml:space="preserve"> CITATION AMD \l 1045 </w:instrText>
                </w:r>
                <w:r w:rsidR="00BB3A88">
                  <w:fldChar w:fldCharType="separate"/>
                </w:r>
                <w:r w:rsidR="0066044A" w:rsidRPr="005B5D7A">
                  <w:rPr>
                    <w:color w:val="auto"/>
                    <w:lang w:val="en-US"/>
                  </w:rPr>
                  <w:t>(AMD)</w:t>
                </w:r>
                <w:r w:rsidR="00BB3A88">
                  <w:fldChar w:fldCharType="end"/>
                </w:r>
              </w:sdtContent>
            </w:sdt>
          </w:p>
        </w:tc>
      </w:tr>
    </w:tbl>
    <w:p w:rsidR="00AF7E0F" w:rsidRDefault="007D123B" w:rsidP="007D123B">
      <w:pPr>
        <w:pStyle w:val="Nagwek3"/>
      </w:pPr>
      <w:bookmarkStart w:id="22" w:name="_Toc261555587"/>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BOINC (np. SETI@hom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114303">
        <w:t>.</w:t>
      </w:r>
    </w:p>
    <w:p w:rsidR="00494E01" w:rsidRDefault="006E091C">
      <w:pPr>
        <w:pStyle w:val="Akapitzlist"/>
      </w:pPr>
      <w:r>
        <w:t xml:space="preserve">Jest również </w:t>
      </w:r>
      <w:r w:rsidR="007B3D84">
        <w:t>możliwość tworzenia filtrów</w:t>
      </w:r>
      <w:r w:rsidR="00DD25E4">
        <w:t xml:space="preserve"> w </w:t>
      </w:r>
      <w:r w:rsidR="007B3D84">
        <w:t>programie Adobe Photoshop przy użyciu CUDA</w:t>
      </w:r>
      <w:sdt>
        <w:sdtPr>
          <w:id w:val="156682784"/>
          <w:citation/>
        </w:sdtPr>
        <w:sdtContent>
          <w:fldSimple w:instr=" CITATION Jam09 \l 1045  ">
            <w:r w:rsidR="00B4712D">
              <w:rPr>
                <w:noProof/>
              </w:rPr>
              <w:t xml:space="preserve"> (Fung &amp; Murray, 2008)</w:t>
            </w:r>
          </w:fldSimple>
        </w:sdtContent>
      </w:sdt>
      <w:r w:rsidR="00114303">
        <w:t>.</w:t>
      </w:r>
    </w:p>
    <w:p w:rsidR="00494E01" w:rsidRDefault="00114303">
      <w:pPr>
        <w:pStyle w:val="Akapitzlist"/>
      </w:pPr>
      <w:r>
        <w:t>Powstał plugin</w:t>
      </w:r>
      <w:r w:rsidR="00D42D61">
        <w:t xml:space="preserve"> do </w:t>
      </w:r>
      <w:r>
        <w:t>MATLABa, który wykonuje transformację Fouriera</w:t>
      </w:r>
      <w:r w:rsidR="00D42D61">
        <w:t xml:space="preserve"> na </w:t>
      </w:r>
      <w:r>
        <w:t>GPU – osiągając kilkunastokrotne przyspieszenie</w:t>
      </w:r>
      <w:sdt>
        <w:sdtPr>
          <w:id w:val="156682785"/>
          <w:citation/>
        </w:sdtPr>
        <w:sdtContent>
          <w:fldSimple w:instr=" CITATION NVI102 \l 1045 ">
            <w:r w:rsidR="00527F76">
              <w:rPr>
                <w:noProof/>
              </w:rPr>
              <w:t xml:space="preserve"> (NVIDIA, 2010)</w:t>
            </w:r>
          </w:fldSimple>
        </w:sdtContent>
      </w:sdt>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B8073B">
        <w:t>ć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r w:rsidR="00DD25E4">
        <w:t xml:space="preserve"> w </w:t>
      </w:r>
      <w:r w:rsidR="00F51A17">
        <w:t>których opisano nowo stworzone programy wykonywane</w:t>
      </w:r>
      <w:r w:rsidR="00D42D61">
        <w:t xml:space="preserve"> na </w:t>
      </w:r>
      <w:r w:rsidR="00F51A17">
        <w:t>GPU</w:t>
      </w:r>
      <w:r w:rsidR="008B5E0D">
        <w:t>, np.</w:t>
      </w:r>
      <w:r w:rsidR="00D6735D">
        <w:t>:</w:t>
      </w:r>
      <w:r w:rsidR="0071394A">
        <w:t xml:space="preserve"> </w:t>
      </w:r>
    </w:p>
    <w:p w:rsidR="00DA6DBA" w:rsidRDefault="008B5E0D">
      <w:pPr>
        <w:pStyle w:val="Akapitzlist"/>
        <w:numPr>
          <w:ilvl w:val="0"/>
          <w:numId w:val="37"/>
        </w:numPr>
      </w:pPr>
      <w:r>
        <w:t>R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p>
    <w:p w:rsidR="00494E01" w:rsidRDefault="000E7D1A">
      <w:pPr>
        <w:pStyle w:val="Akapitzlist"/>
      </w:pPr>
      <w:r>
        <w:t>Zintegrowanie NVIDIA CUDA</w:t>
      </w:r>
      <w:r w:rsidR="00D42D61">
        <w:t xml:space="preserve"> do </w:t>
      </w:r>
      <w:r>
        <w:t xml:space="preserve">programów </w:t>
      </w:r>
      <w:r>
        <w:rPr>
          <w:rFonts w:ascii="CMR12" w:eastAsiaTheme="minorHAnsi" w:hAnsi="CMR12" w:cs="CMR12"/>
          <w:color w:val="auto"/>
          <w:lang w:eastAsia="en-US"/>
        </w:rPr>
        <w:t>Einstein@Home</w:t>
      </w:r>
      <w:r w:rsidR="00DD25E4">
        <w:rPr>
          <w:rFonts w:ascii="CMR12" w:eastAsiaTheme="minorHAnsi" w:hAnsi="CMR12" w:cs="CMR12"/>
          <w:color w:val="auto"/>
          <w:lang w:eastAsia="en-US"/>
        </w:rPr>
        <w:t xml:space="preserve"> i </w:t>
      </w:r>
      <w:r>
        <w:rPr>
          <w:rFonts w:ascii="CMR12" w:eastAsiaTheme="minorHAnsi" w:hAnsi="CMR12" w:cs="CMR12"/>
          <w:color w:val="auto"/>
          <w:lang w:eastAsia="en-US"/>
        </w:rPr>
        <w:t>OpenSteer</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p>
    <w:p w:rsidR="00494E01" w:rsidRDefault="00D604AC">
      <w:pPr>
        <w:pStyle w:val="Akapitzlist"/>
      </w:pPr>
      <w:r>
        <w:t>Implementacja algorytmu segmentacji livewire</w:t>
      </w:r>
      <w:sdt>
        <w:sdtPr>
          <w:id w:val="156682795"/>
          <w:citation/>
        </w:sdtPr>
        <w:sdtContent>
          <w:fldSimple w:instr=" CITATION Dan07 \l 1045 ">
            <w:r w:rsidR="00527F76">
              <w:rPr>
                <w:noProof/>
              </w:rPr>
              <w:t xml:space="preserve"> (Baggio, 2007)</w:t>
            </w:r>
          </w:fldSimple>
        </w:sdtContent>
      </w:sdt>
    </w:p>
    <w:p w:rsidR="005D31F0" w:rsidRPr="00C07F01" w:rsidRDefault="00D6735D" w:rsidP="00C07F01">
      <w:r>
        <w:t>W wielu</w:t>
      </w:r>
      <w:r w:rsidR="00DD25E4">
        <w:t xml:space="preserve"> z </w:t>
      </w:r>
      <w:r>
        <w:t xml:space="preserve">tych prac </w:t>
      </w:r>
      <w:r w:rsidR="008B5E0D">
        <w:t>osiągnięte jest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555588"/>
      <w:r w:rsidRPr="00ED676A">
        <w:lastRenderedPageBreak/>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555589"/>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pakiet CUDA Runtime. Istnieją też oficjalne biblioteki</w:t>
      </w:r>
      <w:r w:rsidR="00D42D61">
        <w:t xml:space="preserve"> na </w:t>
      </w:r>
      <w:r w:rsidR="001E17F9">
        <w:t>tę platformę – CUBLAS (do wykonywania operacji macierzowych)</w:t>
      </w:r>
      <w:r w:rsidR="00DD25E4">
        <w:t xml:space="preserve"> i </w:t>
      </w:r>
      <w:r w:rsidR="001E17F9">
        <w:t xml:space="preserve">CUFFT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4</w:t>
            </w:r>
            <w:r w:rsidR="00BB3A88"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BB3A88" w:rsidRPr="00706697">
                  <w:rPr>
                    <w:rFonts w:ascii="Verdana" w:hAnsi="Verdana"/>
                  </w:rPr>
                  <w:fldChar w:fldCharType="begin"/>
                </w:r>
                <w:r w:rsidR="00642DAE" w:rsidRPr="00706697">
                  <w:rPr>
                    <w:rFonts w:ascii="Verdana" w:hAnsi="Verdana"/>
                  </w:rPr>
                  <w:instrText xml:space="preserve"> CITATION Dam07 \p 4 \l 1045  </w:instrText>
                </w:r>
                <w:r w:rsidR="00BB3A88" w:rsidRPr="00706697">
                  <w:rPr>
                    <w:rFonts w:ascii="Verdana" w:hAnsi="Verdana"/>
                  </w:rPr>
                  <w:fldChar w:fldCharType="separate"/>
                </w:r>
                <w:r w:rsidR="00A92FBD" w:rsidRPr="00706697">
                  <w:rPr>
                    <w:rFonts w:ascii="Verdana" w:hAnsi="Verdana"/>
                    <w:noProof/>
                  </w:rPr>
                  <w:t xml:space="preserve"> (Triolet, 2007, str. 4)</w:t>
                </w:r>
                <w:r w:rsidR="00BB3A88" w:rsidRPr="00706697">
                  <w:rPr>
                    <w:rFonts w:ascii="Verdana" w:hAnsi="Verdana"/>
                  </w:rPr>
                  <w:fldChar w:fldCharType="end"/>
                </w:r>
              </w:sdtContent>
            </w:sdt>
          </w:p>
        </w:tc>
      </w:tr>
    </w:tbl>
    <w:p w:rsidR="008C4833" w:rsidRDefault="008C4833" w:rsidP="008C4833"/>
    <w:p w:rsidR="006768F6" w:rsidRPr="00ED676A" w:rsidRDefault="006768F6" w:rsidP="006768F6">
      <w:pPr>
        <w:pStyle w:val="Nagwek3"/>
      </w:pPr>
      <w:bookmarkStart w:id="26" w:name="_Toc261555590"/>
      <w:r w:rsidRPr="00ED676A">
        <w:lastRenderedPageBreak/>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5</w:t>
            </w:r>
            <w:r w:rsidR="00BB3A88"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BB3A88" w:rsidRPr="00706697">
                  <w:rPr>
                    <w:rFonts w:ascii="Verdana" w:hAnsi="Verdana"/>
                  </w:rPr>
                  <w:fldChar w:fldCharType="begin"/>
                </w:r>
                <w:r w:rsidR="00642DAE" w:rsidRPr="00706697">
                  <w:rPr>
                    <w:rFonts w:ascii="Verdana" w:hAnsi="Verdana"/>
                  </w:rPr>
                  <w:instrText xml:space="preserve"> CITATION Dam07 \p 4 \l 1045  </w:instrText>
                </w:r>
                <w:r w:rsidR="00BB3A88" w:rsidRPr="00706697">
                  <w:rPr>
                    <w:rFonts w:ascii="Verdana" w:hAnsi="Verdana"/>
                  </w:rPr>
                  <w:fldChar w:fldCharType="separate"/>
                </w:r>
                <w:r w:rsidRPr="00706697">
                  <w:rPr>
                    <w:rFonts w:ascii="Verdana" w:hAnsi="Verdana"/>
                    <w:noProof/>
                  </w:rPr>
                  <w:t xml:space="preserve"> (Triolet, 2007, str. 4)</w:t>
                </w:r>
                <w:r w:rsidR="00BB3A88"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d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na </w:t>
      </w:r>
      <w:r w:rsidR="008A4D67">
        <w:t>którymś</w:t>
      </w:r>
      <w:r w:rsidR="00DD25E4">
        <w:t xml:space="preserve"> z </w:t>
      </w:r>
      <w:r w:rsidR="008A4D67">
        <w:t>dostępnych mikroprocesorów strumieniowych.</w:t>
      </w:r>
      <w:r w:rsidR="00DD25E4">
        <w:t xml:space="preserve"> z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7268D5">
        <w:rPr>
          <w:rFonts w:eastAsiaTheme="minorHAnsi"/>
          <w:color w:val="auto"/>
          <w:lang w:eastAsia="en-US"/>
        </w:rPr>
        <w:t>.</w:t>
      </w:r>
    </w:p>
    <w:p w:rsidR="00B9521C" w:rsidRDefault="00B9521C" w:rsidP="00B9521C">
      <w:pPr>
        <w:pStyle w:val="Nagwek3"/>
      </w:pPr>
      <w:bookmarkStart w:id="28" w:name="_Ref260260304"/>
      <w:bookmarkStart w:id="29" w:name="_Toc261555591"/>
      <w:r>
        <w:t>Wersje CUDA</w:t>
      </w:r>
      <w:bookmarkEnd w:id="28"/>
      <w:bookmarkEnd w:id="29"/>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Akapitzlist"/>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Akapitzlist"/>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Odwoanieprzypisudolnego"/>
          <w:lang w:val="en-US"/>
        </w:rPr>
        <w:t xml:space="preserve"> </w:t>
      </w:r>
      <w:sdt>
        <w:sdtPr>
          <w:id w:val="69722146"/>
          <w:citation/>
        </w:sdtPr>
        <w:sdtContent>
          <w:r w:rsidR="00BB3A88">
            <w:fldChar w:fldCharType="begin"/>
          </w:r>
          <w:r w:rsidR="00421B83" w:rsidRPr="005B5D7A">
            <w:rPr>
              <w:lang w:val="en-US"/>
            </w:rPr>
            <w:instrText xml:space="preserve"> CITATION NVI101 \l 1045 </w:instrText>
          </w:r>
          <w:r w:rsidR="00BB3A88">
            <w:fldChar w:fldCharType="separate"/>
          </w:r>
          <w:r w:rsidR="00527F76" w:rsidRPr="005B5D7A">
            <w:rPr>
              <w:noProof/>
              <w:lang w:val="en-US"/>
            </w:rPr>
            <w:t>(NVIDIA, 2010)</w:t>
          </w:r>
          <w:r w:rsidR="00BB3A88">
            <w:fldChar w:fldCharType="end"/>
          </w:r>
        </w:sdtContent>
      </w:sdt>
    </w:p>
    <w:p w:rsidR="007133AC" w:rsidRDefault="0043726A" w:rsidP="006768F6">
      <w:pPr>
        <w:pStyle w:val="Akapitzlist"/>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Akapitzlist"/>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Akapitzlist"/>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Nagwek4"/>
      </w:pPr>
      <w:bookmarkStart w:id="30" w:name="_Ref260087502"/>
      <w:bookmarkStart w:id="31" w:name="_Ref260087522"/>
      <w:bookmarkStart w:id="32" w:name="_Toc261555592"/>
      <w:r w:rsidRPr="00ED676A">
        <w:lastRenderedPageBreak/>
        <w:t>Ograniczenia</w:t>
      </w:r>
      <w:bookmarkEnd w:id="30"/>
      <w:bookmarkEnd w:id="31"/>
      <w:bookmarkEnd w:id="32"/>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8"/>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Akapitzlist"/>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Akapitzlist"/>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Akapitzlist"/>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BB3A88">
            <w:rPr>
              <w:rFonts w:eastAsiaTheme="majorEastAsia"/>
              <w:color w:val="auto"/>
            </w:rPr>
            <w:fldChar w:fldCharType="begin"/>
          </w:r>
          <w:r w:rsidR="00DE2DBD">
            <w:rPr>
              <w:rFonts w:eastAsiaTheme="majorEastAsia"/>
              <w:color w:val="auto"/>
            </w:rPr>
            <w:instrText xml:space="preserve"> CITATION NVI10 \p 142-153 \l 1045  </w:instrText>
          </w:r>
          <w:r w:rsidR="00BB3A88">
            <w:rPr>
              <w:rFonts w:eastAsiaTheme="majorEastAsia"/>
              <w:color w:val="auto"/>
            </w:rPr>
            <w:fldChar w:fldCharType="separate"/>
          </w:r>
          <w:r w:rsidR="00527F76" w:rsidRPr="00527F76">
            <w:rPr>
              <w:rFonts w:eastAsiaTheme="majorEastAsia"/>
              <w:noProof/>
              <w:color w:val="auto"/>
            </w:rPr>
            <w:t>(NVIDIA, 2010, strony 142-153)</w:t>
          </w:r>
          <w:r w:rsidR="00BB3A88">
            <w:rPr>
              <w:rFonts w:eastAsiaTheme="majorEastAsia"/>
              <w:color w:val="auto"/>
            </w:rPr>
            <w:fldChar w:fldCharType="end"/>
          </w:r>
        </w:sdtContent>
      </w:sdt>
      <w:r w:rsidR="00DE2DBD">
        <w:rPr>
          <w:rFonts w:eastAsiaTheme="majorEastAsia"/>
          <w:color w:val="auto"/>
        </w:rPr>
        <w:t>.</w:t>
      </w:r>
    </w:p>
    <w:p w:rsidR="00BC7C23" w:rsidRDefault="00BC7C23" w:rsidP="00BC7C23">
      <w:pPr>
        <w:pStyle w:val="Nagwek3"/>
      </w:pPr>
      <w:bookmarkStart w:id="33" w:name="_Toc261555593"/>
      <w:r>
        <w:t>Proces kompilacji plików CUDA</w:t>
      </w:r>
      <w:bookmarkEnd w:id="33"/>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4" w:name="_Toc261555450"/>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6</w:t>
            </w:r>
            <w:r w:rsidR="00BB3A88" w:rsidRPr="00706697">
              <w:rPr>
                <w:rFonts w:ascii="Verdana" w:hAnsi="Verdana"/>
              </w:rPr>
              <w:fldChar w:fldCharType="end"/>
            </w:r>
            <w:r w:rsidRPr="00706697">
              <w:rPr>
                <w:rFonts w:ascii="Verdana" w:hAnsi="Verdana"/>
              </w:rPr>
              <w:t>. Proces kompilacji plików źródłowych CUDA</w:t>
            </w:r>
            <w:bookmarkEnd w:id="3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BB3A88" w:rsidRPr="00706697">
                  <w:rPr>
                    <w:rFonts w:ascii="Verdana" w:hAnsi="Verdana"/>
                  </w:rPr>
                  <w:fldChar w:fldCharType="begin"/>
                </w:r>
                <w:r w:rsidR="00642DAE" w:rsidRPr="00706697">
                  <w:rPr>
                    <w:rFonts w:ascii="Verdana" w:hAnsi="Verdana"/>
                  </w:rPr>
                  <w:instrText xml:space="preserve"> CITATION Juu08 \p 20 \l 1045  </w:instrText>
                </w:r>
                <w:r w:rsidR="00BB3A88" w:rsidRPr="00706697">
                  <w:rPr>
                    <w:rFonts w:ascii="Verdana" w:hAnsi="Verdana"/>
                  </w:rPr>
                  <w:fldChar w:fldCharType="separate"/>
                </w:r>
                <w:r w:rsidRPr="00706697">
                  <w:rPr>
                    <w:rFonts w:ascii="Verdana" w:hAnsi="Verdana"/>
                    <w:noProof/>
                  </w:rPr>
                  <w:t>(Spek, 2008, str. 20)</w:t>
                </w:r>
                <w:r w:rsidR="00BB3A88" w:rsidRPr="00706697">
                  <w:rPr>
                    <w:rFonts w:ascii="Verdana" w:hAnsi="Verdana"/>
                  </w:rPr>
                  <w:fldChar w:fldCharType="end"/>
                </w:r>
              </w:sdtContent>
            </w:sdt>
          </w:p>
        </w:tc>
      </w:tr>
    </w:tbl>
    <w:p w:rsidR="00BC7C23" w:rsidRDefault="00F65DE9" w:rsidP="0014188D">
      <w:pPr>
        <w:rPr>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C47740" w:rsidRDefault="00BC7C23" w:rsidP="00C47740">
      <w:pPr>
        <w:pStyle w:val="Nagwek3"/>
      </w:pPr>
      <w:bookmarkStart w:id="35" w:name="_Toc261555594"/>
      <w:r>
        <w:lastRenderedPageBreak/>
        <w:t>T</w:t>
      </w:r>
      <w:r w:rsidR="00C47740">
        <w:t>ryb emulacji</w:t>
      </w:r>
      <w:bookmarkEnd w:id="35"/>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36" w:name="_Toc261555595"/>
      <w:r w:rsidRPr="00ED676A">
        <w:t xml:space="preserve">Model architektury </w:t>
      </w:r>
      <w:r>
        <w:t>CUDA</w:t>
      </w:r>
      <w:bookmarkEnd w:id="36"/>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7" w:name="_Komunikacja_między_wątkami"/>
      <w:bookmarkStart w:id="38" w:name="_Toc261555596"/>
      <w:bookmarkEnd w:id="37"/>
      <w:r w:rsidRPr="00ED676A">
        <w:t>Komunikacja między wątkami</w:t>
      </w:r>
      <w:bookmarkEnd w:id="38"/>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39" w:name="_Toc261555597"/>
      <w:r w:rsidRPr="00ED676A">
        <w:t>Proces wykonania programu CUDA</w:t>
      </w:r>
      <w:bookmarkEnd w:id="39"/>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40" w:name="_Sztuczne_sieci_neuronowe"/>
      <w:bookmarkStart w:id="41" w:name="_Toc261555598"/>
      <w:bookmarkEnd w:id="40"/>
      <w:r w:rsidRPr="00ED676A">
        <w:lastRenderedPageBreak/>
        <w:t>Sztuczne sieci neuronowe</w:t>
      </w:r>
      <w:bookmarkEnd w:id="41"/>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2" w:name="_Toc261555599"/>
      <w:r w:rsidRPr="00ED676A">
        <w:t>Model neuronu</w:t>
      </w:r>
      <w:bookmarkEnd w:id="42"/>
    </w:p>
    <w:p w:rsidR="006D1236" w:rsidRDefault="006D1236" w:rsidP="006D1236">
      <w:pPr>
        <w:pStyle w:val="Nagwek3"/>
      </w:pPr>
      <w:bookmarkStart w:id="43" w:name="_Toc261555600"/>
      <w:r w:rsidRPr="00ED676A">
        <w:t>Neuron biologiczny</w:t>
      </w:r>
      <w:bookmarkEnd w:id="43"/>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pt;height:3in" o:ole="">
                  <v:imagedata r:id="rId15" o:title=""/>
                </v:shape>
                <o:OLEObject Type="Embed" ProgID="PhotoshopElements.Image.8" ShapeID="_x0000_i1025" DrawAspect="Content" ObjectID="_1335457529"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4" w:name="_Toc261555451"/>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7</w:t>
            </w:r>
            <w:r w:rsidR="00BB3A88" w:rsidRPr="00706697">
              <w:rPr>
                <w:rFonts w:ascii="Verdana" w:hAnsi="Verdana"/>
              </w:rPr>
              <w:fldChar w:fldCharType="end"/>
            </w:r>
            <w:r w:rsidRPr="00706697">
              <w:rPr>
                <w:rFonts w:ascii="Verdana" w:hAnsi="Verdana"/>
              </w:rPr>
              <w:t>. Schemat neuronu biologicznego</w:t>
            </w:r>
            <w:bookmarkEnd w:id="4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BB3A88" w:rsidRPr="00706697">
                  <w:rPr>
                    <w:rFonts w:ascii="Verdana" w:hAnsi="Verdana"/>
                  </w:rPr>
                  <w:fldChar w:fldCharType="begin"/>
                </w:r>
                <w:r w:rsidR="00642DAE" w:rsidRPr="00706697">
                  <w:rPr>
                    <w:rFonts w:ascii="Verdana" w:hAnsi="Verdana"/>
                  </w:rPr>
                  <w:instrText xml:space="preserve"> CITATION Wik10 \l 1045 </w:instrText>
                </w:r>
                <w:r w:rsidR="00BB3A88" w:rsidRPr="00706697">
                  <w:rPr>
                    <w:rFonts w:ascii="Verdana" w:hAnsi="Verdana"/>
                  </w:rPr>
                  <w:fldChar w:fldCharType="separate"/>
                </w:r>
                <w:r w:rsidRPr="00706697">
                  <w:rPr>
                    <w:rFonts w:ascii="Verdana" w:hAnsi="Verdana"/>
                    <w:noProof/>
                  </w:rPr>
                  <w:t>(Wikipedia, 2010)</w:t>
                </w:r>
                <w:r w:rsidR="00BB3A88" w:rsidRPr="00706697">
                  <w:rPr>
                    <w:rFonts w:ascii="Verdana" w:hAnsi="Verdana"/>
                  </w:rPr>
                  <w:fldChar w:fldCharType="end"/>
                </w:r>
              </w:sdtContent>
            </w:sdt>
          </w:p>
        </w:tc>
      </w:tr>
    </w:tbl>
    <w:p w:rsidR="006D1236" w:rsidRDefault="006D1236" w:rsidP="006D1236">
      <w:pPr>
        <w:pStyle w:val="Nagwek3"/>
      </w:pPr>
      <w:bookmarkStart w:id="45" w:name="_Toc261555601"/>
      <w:r w:rsidRPr="00ED676A">
        <w:t>Sztuczny neuron</w:t>
      </w:r>
      <w:bookmarkEnd w:id="45"/>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3pt;height:161.7pt" o:ole="">
                  <v:imagedata r:id="rId17" o:title=""/>
                </v:shape>
                <o:OLEObject Type="Embed" ProgID="PhotoshopElements.Image.8" ShapeID="_x0000_i1026" DrawAspect="Content" ObjectID="_1335457530"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6" w:name="_Toc261555452"/>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8</w:t>
            </w:r>
            <w:r w:rsidR="00BB3A88"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6"/>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BB3A88" w:rsidRPr="00706697">
                  <w:rPr>
                    <w:rFonts w:ascii="Verdana" w:hAnsi="Verdana"/>
                  </w:rPr>
                  <w:fldChar w:fldCharType="begin"/>
                </w:r>
                <w:r w:rsidR="00642DAE" w:rsidRPr="00706697">
                  <w:rPr>
                    <w:rFonts w:ascii="Verdana" w:hAnsi="Verdana"/>
                  </w:rPr>
                  <w:instrText xml:space="preserve"> CITATION Raf \l 1045 </w:instrText>
                </w:r>
                <w:r w:rsidR="00BB3A88" w:rsidRPr="00706697">
                  <w:rPr>
                    <w:rFonts w:ascii="Verdana" w:hAnsi="Verdana"/>
                  </w:rPr>
                  <w:fldChar w:fldCharType="separate"/>
                </w:r>
                <w:r w:rsidR="00F43CD9" w:rsidRPr="00706697">
                  <w:rPr>
                    <w:rFonts w:ascii="Verdana" w:hAnsi="Verdana"/>
                    <w:noProof/>
                  </w:rPr>
                  <w:t>(Klaus)</w:t>
                </w:r>
                <w:r w:rsidR="00BB3A88"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7" w:name="_Toc261555602"/>
      <w:r w:rsidRPr="00ED676A">
        <w:t>Funkcja aktywacji</w:t>
      </w:r>
      <w:bookmarkEnd w:id="47"/>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8" w:name="_Toc261555453"/>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9</w:t>
            </w:r>
            <w:r w:rsidR="00BB3A88"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8"/>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49" w:name="_Toc261555603"/>
      <w:r w:rsidRPr="00ED676A">
        <w:t>Architektury sieci neuronowych</w:t>
      </w:r>
      <w:bookmarkEnd w:id="49"/>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0" w:name="_Toc261555604"/>
      <w:bookmarkStart w:id="51" w:name="_Ref261557780"/>
      <w:r w:rsidRPr="00ED676A">
        <w:t>Jednokierunkowe</w:t>
      </w:r>
      <w:bookmarkEnd w:id="50"/>
      <w:bookmarkEnd w:id="51"/>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5pt;height:253.9pt" o:ole="">
                  <v:imagedata r:id="rId20" o:title=""/>
                </v:shape>
                <o:OLEObject Type="Embed" ProgID="Visio.Drawing.11" ShapeID="_x0000_i1027" DrawAspect="Content" ObjectID="_1335457531"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2" w:name="_Toc261555454"/>
            <w:r w:rsidRPr="00706697">
              <w:rPr>
                <w:rFonts w:ascii="Verdana" w:hAnsi="Verdana"/>
              </w:rPr>
              <w:t xml:space="preserve">Rysunek </w:t>
            </w:r>
            <w:r w:rsidR="00BB3A88" w:rsidRPr="00706697">
              <w:rPr>
                <w:rFonts w:ascii="Verdana" w:hAnsi="Verdana"/>
              </w:rPr>
              <w:fldChar w:fldCharType="begin"/>
            </w:r>
            <w:r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0</w:t>
            </w:r>
            <w:r w:rsidR="00BB3A88"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2"/>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7pt;height:201.45pt" o:ole="">
                  <v:imagedata r:id="rId22" o:title=""/>
                </v:shape>
                <o:OLEObject Type="Embed" ProgID="Visio.Drawing.11" ShapeID="_x0000_i1028" DrawAspect="Content" ObjectID="_1335457532"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3" w:name="_Toc261555455"/>
            <w:r w:rsidRPr="00706697">
              <w:rPr>
                <w:rFonts w:ascii="Verdana" w:hAnsi="Verdana"/>
              </w:rPr>
              <w:t xml:space="preserve">Rysunek </w:t>
            </w:r>
            <w:r w:rsidR="00BB3A88" w:rsidRPr="00706697">
              <w:rPr>
                <w:rFonts w:ascii="Verdana" w:hAnsi="Verdana"/>
              </w:rPr>
              <w:fldChar w:fldCharType="begin"/>
            </w:r>
            <w:r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1</w:t>
            </w:r>
            <w:r w:rsidR="00BB3A88"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3"/>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19"/>
      </w:r>
      <w:r w:rsidR="00A44155">
        <w:t xml:space="preserve"> </w:t>
      </w:r>
      <w:r w:rsidR="00477D18">
        <w:t>należący do technik uczenia nadzorowanego</w:t>
      </w:r>
      <w:r w:rsidR="00477D18">
        <w:rPr>
          <w:rStyle w:val="Odwoanieprzypisudolnego"/>
        </w:rPr>
        <w:footnoteReference w:id="20"/>
      </w:r>
      <w:r w:rsidR="00477D18">
        <w:t>.</w:t>
      </w:r>
    </w:p>
    <w:p w:rsidR="00E5405E" w:rsidRDefault="00E5405E" w:rsidP="00E5405E">
      <w:pPr>
        <w:pStyle w:val="Nagwek3"/>
        <w:rPr>
          <w:rStyle w:val="mw-headline"/>
        </w:rPr>
      </w:pPr>
      <w:bookmarkStart w:id="54" w:name="_Toc261555605"/>
      <w:r>
        <w:rPr>
          <w:rStyle w:val="mw-headline"/>
        </w:rPr>
        <w:t>Sieci radialne</w:t>
      </w:r>
      <w:bookmarkEnd w:id="54"/>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BB3A88">
            <w:rPr>
              <w:rFonts w:eastAsiaTheme="minorHAnsi"/>
              <w:lang w:val="en-US" w:eastAsia="en-US"/>
            </w:rPr>
            <w:fldChar w:fldCharType="begin"/>
          </w:r>
          <w:r w:rsidR="008562A8">
            <w:rPr>
              <w:rFonts w:eastAsiaTheme="minorHAnsi"/>
              <w:lang w:eastAsia="en-US"/>
            </w:rPr>
            <w:instrText xml:space="preserve"> CITATION Wik11 \l 1045 </w:instrText>
          </w:r>
          <w:r w:rsidR="00BB3A88">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BB3A88">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55" w:name="_Toc261555606"/>
      <w:r w:rsidRPr="00ED676A">
        <w:t xml:space="preserve">Sieci </w:t>
      </w:r>
      <w:r w:rsidR="00906F7F">
        <w:t>Hopfielda</w:t>
      </w:r>
      <w:bookmarkEnd w:id="55"/>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6" w:name="_Toc261555456"/>
            <w:r w:rsidRPr="00706697">
              <w:rPr>
                <w:rFonts w:ascii="Verdana" w:hAnsi="Verdana"/>
              </w:rPr>
              <w:t xml:space="preserve">Rysunek </w:t>
            </w:r>
            <w:r w:rsidR="00BB3A88" w:rsidRPr="00706697">
              <w:rPr>
                <w:rFonts w:ascii="Verdana" w:hAnsi="Verdana"/>
              </w:rPr>
              <w:fldChar w:fldCharType="begin"/>
            </w:r>
            <w:r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2</w:t>
            </w:r>
            <w:r w:rsidR="00BB3A88"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6"/>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BB3A88">
                  <w:rPr>
                    <w:rFonts w:ascii="Verdana" w:hAnsi="Verdana"/>
                  </w:rPr>
                  <w:fldChar w:fldCharType="begin"/>
                </w:r>
                <w:r>
                  <w:rPr>
                    <w:rFonts w:ascii="Verdana" w:hAnsi="Verdana"/>
                  </w:rPr>
                  <w:instrText xml:space="preserve"> CITATION Koł05 \l 1045 </w:instrText>
                </w:r>
                <w:r w:rsidR="00BB3A88">
                  <w:rPr>
                    <w:rFonts w:ascii="Verdana" w:hAnsi="Verdana"/>
                  </w:rPr>
                  <w:fldChar w:fldCharType="separate"/>
                </w:r>
                <w:r w:rsidRPr="00CB29B1">
                  <w:rPr>
                    <w:rFonts w:ascii="Verdana" w:hAnsi="Verdana"/>
                    <w:noProof/>
                  </w:rPr>
                  <w:t>(Kołton &amp; Kwiatkowski, 2005)</w:t>
                </w:r>
                <w:r w:rsidR="00BB3A88">
                  <w:rPr>
                    <w:rFonts w:ascii="Verdana" w:hAnsi="Verdana"/>
                  </w:rPr>
                  <w:fldChar w:fldCharType="end"/>
                </w:r>
              </w:sdtContent>
            </w:sdt>
          </w:p>
        </w:tc>
      </w:tr>
    </w:tbl>
    <w:p w:rsidR="00525D55" w:rsidRDefault="00982013" w:rsidP="00525D55">
      <w:pPr>
        <w:pStyle w:val="Nagwek2"/>
      </w:pPr>
      <w:bookmarkStart w:id="57" w:name="_Toc261555607"/>
      <w:r>
        <w:t>Zastosowania</w:t>
      </w:r>
      <w:r w:rsidR="00525D55" w:rsidRPr="00ED676A">
        <w:t xml:space="preserve"> sztucznych sieci neuronowych</w:t>
      </w:r>
      <w:bookmarkEnd w:id="57"/>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58" w:name="_Implementacja_sztucznych_sieci"/>
      <w:bookmarkStart w:id="59" w:name="_Toc261555608"/>
      <w:bookmarkEnd w:id="58"/>
      <w:r w:rsidRPr="00ED676A">
        <w:t>Implementacja sztucznych sieci neuronowych</w:t>
      </w:r>
      <w:r w:rsidR="00D42D61">
        <w:t xml:space="preserve"> na </w:t>
      </w:r>
      <w:r w:rsidRPr="00ED676A">
        <w:t>GPU</w:t>
      </w:r>
      <w:bookmarkEnd w:id="59"/>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60" w:name="_Toc261555609"/>
      <w:r w:rsidRPr="00ED676A">
        <w:t>Sieć neuronowa</w:t>
      </w:r>
      <w:r w:rsidR="00DD25E4">
        <w:t xml:space="preserve"> z </w:t>
      </w:r>
      <w:r w:rsidRPr="00ED676A">
        <w:t>punktu widzenia programisty</w:t>
      </w:r>
      <w:bookmarkEnd w:id="60"/>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61" w:name="_Toc261555610"/>
      <w:r w:rsidRPr="00ED676A">
        <w:t>Użyte algorytmy</w:t>
      </w:r>
      <w:bookmarkEnd w:id="6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2" w:name="_Toc261555611"/>
      <w:r w:rsidRPr="00ED676A">
        <w:t>Zastosowanie GPU</w:t>
      </w:r>
      <w:r w:rsidR="00DD25E4">
        <w:t xml:space="preserve"> w </w:t>
      </w:r>
      <w:r w:rsidRPr="00ED676A">
        <w:t>sztucznych sieciach neuronowych</w:t>
      </w:r>
      <w:bookmarkEnd w:id="62"/>
    </w:p>
    <w:p w:rsidR="006F17B5" w:rsidRDefault="006F17B5" w:rsidP="00736B54">
      <w:pPr>
        <w:pStyle w:val="Nagwek4"/>
      </w:pPr>
      <w:bookmarkStart w:id="63" w:name="_Toc261555612"/>
      <w:r w:rsidRPr="00ED676A">
        <w:t>Zrównoleglenie operacji</w:t>
      </w:r>
      <w:r w:rsidR="00D42D61">
        <w:t xml:space="preserve"> na </w:t>
      </w:r>
      <w:r w:rsidRPr="00ED676A">
        <w:t>sieciach neuronowych</w:t>
      </w:r>
      <w:bookmarkEnd w:id="63"/>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4" w:name="_Toc261555613"/>
      <w:r w:rsidRPr="00ED676A">
        <w:t>Istniejące rozwiązania software’owe</w:t>
      </w:r>
      <w:bookmarkEnd w:id="64"/>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BB3A88">
            <w:rPr>
              <w:sz w:val="23"/>
              <w:szCs w:val="23"/>
            </w:rPr>
            <w:fldChar w:fldCharType="begin"/>
          </w:r>
          <w:r w:rsidR="005B2635">
            <w:rPr>
              <w:sz w:val="23"/>
              <w:szCs w:val="23"/>
            </w:rPr>
            <w:instrText xml:space="preserve"> CITATION Nel07 \l 1045 </w:instrText>
          </w:r>
          <w:r w:rsidR="00BB3A88">
            <w:rPr>
              <w:sz w:val="23"/>
              <w:szCs w:val="23"/>
            </w:rPr>
            <w:fldChar w:fldCharType="separate"/>
          </w:r>
          <w:r w:rsidR="005B2635">
            <w:rPr>
              <w:noProof/>
              <w:sz w:val="23"/>
              <w:szCs w:val="23"/>
            </w:rPr>
            <w:t xml:space="preserve"> </w:t>
          </w:r>
          <w:r w:rsidR="005B2635" w:rsidRPr="005B2635">
            <w:rPr>
              <w:noProof/>
              <w:sz w:val="23"/>
              <w:szCs w:val="23"/>
            </w:rPr>
            <w:t>(Cristianini, 2007)</w:t>
          </w:r>
          <w:r w:rsidR="00BB3A88">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BB3A88">
            <w:rPr>
              <w:sz w:val="23"/>
              <w:szCs w:val="23"/>
            </w:rPr>
            <w:fldChar w:fldCharType="begin"/>
          </w:r>
          <w:r w:rsidR="00307382">
            <w:rPr>
              <w:sz w:val="23"/>
              <w:szCs w:val="23"/>
            </w:rPr>
            <w:instrText xml:space="preserve"> CITATION Jes091 \l 1045 </w:instrText>
          </w:r>
          <w:r w:rsidR="00BB3A88">
            <w:rPr>
              <w:sz w:val="23"/>
              <w:szCs w:val="23"/>
            </w:rPr>
            <w:fldChar w:fldCharType="separate"/>
          </w:r>
          <w:r w:rsidR="00307382" w:rsidRPr="00307382">
            <w:rPr>
              <w:noProof/>
              <w:sz w:val="23"/>
              <w:szCs w:val="23"/>
            </w:rPr>
            <w:t>(Harvey, GPU Acceleration of Object Classification Algorithms Using NVIDIA CUDA, 2009)</w:t>
          </w:r>
          <w:r w:rsidR="00BB3A88">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BB3A88" w:rsidRPr="005B2635">
            <w:rPr>
              <w:color w:val="auto"/>
            </w:rPr>
            <w:fldChar w:fldCharType="begin"/>
          </w:r>
          <w:r w:rsidR="00847697" w:rsidRPr="005B2635">
            <w:rPr>
              <w:color w:val="auto"/>
            </w:rPr>
            <w:instrText xml:space="preserve"> CITATION Nas09 \l 1045 </w:instrText>
          </w:r>
          <w:r w:rsidR="00BB3A88" w:rsidRPr="005B2635">
            <w:rPr>
              <w:color w:val="auto"/>
            </w:rPr>
            <w:fldChar w:fldCharType="separate"/>
          </w:r>
          <w:r w:rsidR="00847697" w:rsidRPr="005B2635">
            <w:rPr>
              <w:noProof/>
              <w:color w:val="auto"/>
            </w:rPr>
            <w:t>(Nasse, Thurau, &amp; Fink, 2009)</w:t>
          </w:r>
          <w:r w:rsidR="00BB3A88"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5" w:name="_Biblioteka_CNL"/>
      <w:bookmarkStart w:id="66" w:name="_Toc261555614"/>
      <w:bookmarkEnd w:id="65"/>
      <w:r w:rsidRPr="00ED676A">
        <w:lastRenderedPageBreak/>
        <w:t>Biblioteka CNL</w:t>
      </w:r>
      <w:bookmarkEnd w:id="66"/>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7" w:name="_Toc261555615"/>
      <w:r w:rsidRPr="00ED676A">
        <w:t>Ogólny projekt aplikacji</w:t>
      </w:r>
      <w:bookmarkEnd w:id="67"/>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1"/>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2"/>
      </w:r>
      <w:r w:rsidR="00141956">
        <w:rPr>
          <w:rFonts w:eastAsiaTheme="minorHAnsi"/>
          <w:color w:val="auto"/>
          <w:lang w:eastAsia="en-US"/>
        </w:rPr>
        <w:t>.</w:t>
      </w:r>
    </w:p>
    <w:p w:rsidR="00267338" w:rsidRPr="00ED676A" w:rsidRDefault="001B7D2B" w:rsidP="00F05B9A">
      <w:pPr>
        <w:pStyle w:val="Nagwek3"/>
      </w:pPr>
      <w:bookmarkStart w:id="68" w:name="_Toc261555616"/>
      <w:r w:rsidRPr="00ED676A">
        <w:t>Zastosowania programu</w:t>
      </w:r>
      <w:bookmarkEnd w:id="68"/>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69" w:name="_Toc261555617"/>
      <w:r w:rsidRPr="00ED676A">
        <w:t>Diagramy:</w:t>
      </w:r>
      <w:bookmarkEnd w:id="69"/>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0" w:name="_Toc261555618"/>
      <w:r>
        <w:lastRenderedPageBreak/>
        <w:t>Diagram klas</w:t>
      </w:r>
      <w:bookmarkEnd w:id="70"/>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1" w:name="_Toc261555457"/>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3</w:t>
            </w:r>
            <w:r w:rsidR="00BB3A88"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1"/>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2" w:name="_Toc261555458"/>
            <w:r w:rsidRPr="00706697">
              <w:rPr>
                <w:rFonts w:ascii="Verdana" w:hAnsi="Verdana"/>
              </w:rPr>
              <w:t xml:space="preserve">Rysunek </w:t>
            </w:r>
            <w:r w:rsidR="00BB3A88" w:rsidRPr="00706697">
              <w:rPr>
                <w:rFonts w:ascii="Verdana" w:hAnsi="Verdana"/>
              </w:rPr>
              <w:fldChar w:fldCharType="begin"/>
            </w:r>
            <w:r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4</w:t>
            </w:r>
            <w:r w:rsidR="00BB3A88"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2"/>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3" w:name="_Toc261555619"/>
      <w:r>
        <w:t>Diagram komponentów</w:t>
      </w:r>
      <w:bookmarkEnd w:id="7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4" w:name="_Toc261555459"/>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5</w:t>
            </w:r>
            <w:r w:rsidR="00BB3A88" w:rsidRPr="00706697">
              <w:rPr>
                <w:rFonts w:ascii="Verdana" w:hAnsi="Verdana"/>
              </w:rPr>
              <w:fldChar w:fldCharType="end"/>
            </w:r>
            <w:r w:rsidRPr="00706697">
              <w:rPr>
                <w:rFonts w:ascii="Verdana" w:hAnsi="Verdana"/>
              </w:rPr>
              <w:t>. Diagram komponentów biblioteki CNL</w:t>
            </w:r>
            <w:bookmarkEnd w:id="74"/>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5" w:name="_Toc261555620"/>
      <w:r>
        <w:lastRenderedPageBreak/>
        <w:t>Diagram sekwencji</w:t>
      </w:r>
      <w:r w:rsidR="00652512">
        <w:t xml:space="preserve"> uczenia sieci</w:t>
      </w:r>
      <w:bookmarkEnd w:id="7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6" w:name="_Toc261555460"/>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6</w:t>
            </w:r>
            <w:r w:rsidR="00BB3A88"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6"/>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7" w:name="_Toc261555621"/>
      <w:r w:rsidRPr="00ED676A">
        <w:t>Activity</w:t>
      </w:r>
      <w:bookmarkEnd w:id="77"/>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8" w:name="_Toc261555622"/>
      <w:r w:rsidRPr="00ED676A">
        <w:t>Struktura plików danych</w:t>
      </w:r>
      <w:bookmarkEnd w:id="78"/>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D33727">
                <w:rPr>
                  <w:noProof/>
                </w:rPr>
                <w:t>2</w:t>
              </w:r>
            </w:fldSimple>
            <w:r>
              <w:t xml:space="preserve">. </w:t>
            </w:r>
            <w:bookmarkStart w:id="79" w:name="_Toc261555514"/>
            <w:r>
              <w:t>Formaty plików danych obsługiwane przez bibliotekę CNL</w:t>
            </w:r>
            <w:bookmarkEnd w:id="79"/>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977474" w:rsidRPr="00ED676A" w:rsidDel="009A0DC3" w:rsidRDefault="00977474" w:rsidP="004F3A28">
      <w:pPr>
        <w:pStyle w:val="Nagwek4"/>
        <w:rPr>
          <w:del w:id="80" w:author="HP" w:date="2010-05-15T19:22:00Z"/>
        </w:rPr>
      </w:pPr>
      <w:bookmarkStart w:id="81" w:name="_Toc261555623"/>
      <w:del w:id="82" w:author="HP" w:date="2010-05-15T19:22:00Z">
        <w:r w:rsidRPr="00ED676A" w:rsidDel="009A0DC3">
          <w:delText>Plik zestawu testów CSV</w:delText>
        </w:r>
        <w:bookmarkEnd w:id="81"/>
      </w:del>
    </w:p>
    <w:p w:rsidR="00977474" w:rsidRPr="00ED676A" w:rsidDel="009A0DC3" w:rsidRDefault="00977474" w:rsidP="00977474">
      <w:pPr>
        <w:rPr>
          <w:del w:id="83" w:author="HP" w:date="2010-05-15T19:22:00Z"/>
          <w:color w:val="auto"/>
        </w:rPr>
      </w:pPr>
    </w:p>
    <w:p w:rsidR="00F934FF" w:rsidRPr="00ED676A" w:rsidDel="009A0DC3" w:rsidRDefault="008F60ED" w:rsidP="00420509">
      <w:pPr>
        <w:rPr>
          <w:del w:id="84" w:author="HP" w:date="2010-05-15T19:22:00Z"/>
          <w:color w:val="auto"/>
        </w:rPr>
      </w:pPr>
      <w:del w:id="85" w:author="HP" w:date="2010-05-15T19:22:00Z">
        <w:r w:rsidRPr="00ED676A" w:rsidDel="009A0DC3">
          <w:rPr>
            <w:color w:val="auto"/>
          </w:rPr>
          <w:delText>Plik forestfires2.csv użyty</w:delText>
        </w:r>
        <w:r w:rsidR="00DD25E4" w:rsidDel="009A0DC3">
          <w:rPr>
            <w:color w:val="auto"/>
          </w:rPr>
          <w:delText xml:space="preserve"> w </w:delText>
        </w:r>
        <w:r w:rsidRPr="00ED676A" w:rsidDel="009A0DC3">
          <w:rPr>
            <w:color w:val="auto"/>
          </w:rPr>
          <w:delText>powyższym kodzie</w:delText>
        </w:r>
        <w:r w:rsidR="00042652" w:rsidDel="009A0DC3">
          <w:rPr>
            <w:color w:val="auto"/>
          </w:rPr>
          <w:delText xml:space="preserve"> ma następującą zawartość</w:delText>
        </w:r>
        <w:r w:rsidRPr="00ED676A" w:rsidDel="009A0DC3">
          <w:rPr>
            <w:color w:val="auto"/>
          </w:rPr>
          <w:delText>:</w:delText>
        </w:r>
      </w:del>
    </w:p>
    <w:p w:rsidR="00EA54EB" w:rsidRPr="00ED676A" w:rsidDel="009A0DC3" w:rsidRDefault="00EA54EB" w:rsidP="00420509">
      <w:pPr>
        <w:rPr>
          <w:del w:id="86" w:author="HP" w:date="2010-05-15T19:22:00Z"/>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EA54EB" w:rsidRPr="00E5497C" w:rsidDel="009A0DC3" w:rsidTr="00CA3740">
        <w:trPr>
          <w:del w:id="87" w:author="HP" w:date="2010-05-15T19:22:00Z"/>
        </w:trPr>
        <w:tc>
          <w:tcPr>
            <w:tcW w:w="9232" w:type="dxa"/>
          </w:tcPr>
          <w:p w:rsidR="007D1776" w:rsidRPr="005B5D7A" w:rsidDel="009A0DC3" w:rsidRDefault="007D1776" w:rsidP="00912090">
            <w:pPr>
              <w:pStyle w:val="Kod"/>
              <w:rPr>
                <w:del w:id="88" w:author="HP" w:date="2010-05-15T19:22:00Z"/>
                <w:noProof w:val="0"/>
                <w:lang w:val="en-US"/>
              </w:rPr>
            </w:pPr>
            <w:del w:id="89" w:author="HP" w:date="2010-05-15T19:22:00Z">
              <w:r w:rsidRPr="005B5D7A" w:rsidDel="009A0DC3">
                <w:rPr>
                  <w:noProof w:val="0"/>
                  <w:lang w:val="en-US"/>
                </w:rPr>
                <w:delText>X,Y,month,day,FFMC,DMC,DC,ISI,temp,RH,wind,rain,area</w:delText>
              </w:r>
            </w:del>
          </w:p>
          <w:p w:rsidR="007D1776" w:rsidRPr="005B5D7A" w:rsidDel="009A0DC3" w:rsidRDefault="007D1776" w:rsidP="00912090">
            <w:pPr>
              <w:pStyle w:val="Kod"/>
              <w:rPr>
                <w:del w:id="90" w:author="HP" w:date="2010-05-15T19:22:00Z"/>
                <w:noProof w:val="0"/>
                <w:lang w:val="en-US"/>
              </w:rPr>
            </w:pPr>
            <w:del w:id="91" w:author="HP" w:date="2010-05-15T19:22:00Z">
              <w:r w:rsidRPr="005B5D7A" w:rsidDel="009A0DC3">
                <w:rPr>
                  <w:noProof w:val="0"/>
                  <w:lang w:val="en-US"/>
                </w:rPr>
                <w:delText>7,5,mar,fri,86.2,26.2,94.3,5.1,8.2,51,6.7,1,0</w:delText>
              </w:r>
            </w:del>
          </w:p>
          <w:p w:rsidR="007D1776" w:rsidRPr="005B5D7A" w:rsidDel="009A0DC3" w:rsidRDefault="007D1776" w:rsidP="00912090">
            <w:pPr>
              <w:pStyle w:val="Kod"/>
              <w:rPr>
                <w:del w:id="92" w:author="HP" w:date="2010-05-15T19:22:00Z"/>
                <w:noProof w:val="0"/>
                <w:lang w:val="en-US"/>
              </w:rPr>
            </w:pPr>
            <w:del w:id="93" w:author="HP" w:date="2010-05-15T19:22:00Z">
              <w:r w:rsidRPr="005B5D7A" w:rsidDel="009A0DC3">
                <w:rPr>
                  <w:noProof w:val="0"/>
                  <w:lang w:val="en-US"/>
                </w:rPr>
                <w:delText>7,4,oct,tue,90.6,35.4,669.1,6.7,18,33,0.9,0,0</w:delText>
              </w:r>
            </w:del>
          </w:p>
          <w:p w:rsidR="00EA54EB" w:rsidRPr="005B5D7A" w:rsidDel="009A0DC3" w:rsidRDefault="007D1776" w:rsidP="00912090">
            <w:pPr>
              <w:pStyle w:val="Kod"/>
              <w:rPr>
                <w:del w:id="94" w:author="HP" w:date="2010-05-15T19:22:00Z"/>
                <w:noProof w:val="0"/>
                <w:lang w:val="en-US"/>
              </w:rPr>
            </w:pPr>
            <w:del w:id="95" w:author="HP" w:date="2010-05-15T19:22:00Z">
              <w:r w:rsidRPr="005B5D7A" w:rsidDel="009A0DC3">
                <w:rPr>
                  <w:noProof w:val="0"/>
                  <w:lang w:val="en-US"/>
                </w:rPr>
                <w:delText>8,4,oct,sat,90.6,43.7,686.9,6.7,14.6,33,1.3,0,1</w:delText>
              </w:r>
            </w:del>
          </w:p>
        </w:tc>
      </w:tr>
    </w:tbl>
    <w:p w:rsidR="00EA54EB" w:rsidRPr="005B5D7A" w:rsidDel="009A0DC3" w:rsidRDefault="00EA54EB" w:rsidP="00420509">
      <w:pPr>
        <w:rPr>
          <w:del w:id="96" w:author="HP" w:date="2010-05-15T19:22:00Z"/>
          <w:color w:val="auto"/>
          <w:lang w:val="en-US"/>
        </w:rPr>
      </w:pPr>
    </w:p>
    <w:p w:rsidR="00977474" w:rsidDel="009A0DC3" w:rsidRDefault="00951E63" w:rsidP="00E076A3">
      <w:pPr>
        <w:rPr>
          <w:del w:id="97" w:author="HP" w:date="2010-05-15T19:22:00Z"/>
          <w:rFonts w:eastAsiaTheme="minorHAnsi"/>
          <w:color w:val="auto"/>
          <w:lang w:eastAsia="en-US"/>
        </w:rPr>
      </w:pPr>
      <w:del w:id="98" w:author="HP" w:date="2010-05-15T19:22:00Z">
        <w:r w:rsidRPr="00ED676A" w:rsidDel="009A0DC3">
          <w:rPr>
            <w:color w:val="auto"/>
          </w:rPr>
          <w:delText xml:space="preserve">Ten zestaw testów to </w:delText>
        </w:r>
        <w:r w:rsidR="007D1776" w:rsidRPr="00ED676A" w:rsidDel="009A0DC3">
          <w:rPr>
            <w:color w:val="auto"/>
          </w:rPr>
          <w:delText>3</w:delText>
        </w:r>
        <w:r w:rsidRPr="00ED676A" w:rsidDel="009A0DC3">
          <w:rPr>
            <w:color w:val="auto"/>
          </w:rPr>
          <w:delText xml:space="preserve"> pierwsz</w:delText>
        </w:r>
        <w:r w:rsidR="007D1776" w:rsidRPr="00ED676A" w:rsidDel="009A0DC3">
          <w:rPr>
            <w:color w:val="auto"/>
          </w:rPr>
          <w:delText>e</w:delText>
        </w:r>
        <w:r w:rsidRPr="00ED676A" w:rsidDel="009A0DC3">
          <w:rPr>
            <w:color w:val="auto"/>
          </w:rPr>
          <w:delText xml:space="preserve"> test</w:delText>
        </w:r>
        <w:r w:rsidR="007D1776" w:rsidRPr="00ED676A" w:rsidDel="009A0DC3">
          <w:rPr>
            <w:color w:val="auto"/>
          </w:rPr>
          <w:delText>y</w:delText>
        </w:r>
        <w:r w:rsidR="00DD25E4" w:rsidDel="009A0DC3">
          <w:rPr>
            <w:color w:val="auto"/>
          </w:rPr>
          <w:delText xml:space="preserve"> z </w:delText>
        </w:r>
        <w:r w:rsidRPr="00ED676A" w:rsidDel="009A0DC3">
          <w:rPr>
            <w:color w:val="auto"/>
          </w:rPr>
          <w:delText>zestawu testów forestfires.csv, dostępnego</w:delText>
        </w:r>
        <w:r w:rsidR="00DD25E4" w:rsidDel="009A0DC3">
          <w:rPr>
            <w:color w:val="auto"/>
          </w:rPr>
          <w:delText xml:space="preserve"> w </w:delText>
        </w:r>
        <w:r w:rsidRPr="00ED676A" w:rsidDel="009A0DC3">
          <w:rPr>
            <w:color w:val="auto"/>
          </w:rPr>
          <w:delText>Internecie, po drobnej przeróbce.</w:delText>
        </w:r>
        <w:r w:rsidR="00E076A3" w:rsidRPr="00ED676A" w:rsidDel="009A0DC3">
          <w:rPr>
            <w:color w:val="auto"/>
          </w:rPr>
          <w:delText xml:space="preserve"> Czasem</w:delText>
        </w:r>
        <w:r w:rsidR="00DD25E4" w:rsidDel="009A0DC3">
          <w:rPr>
            <w:color w:val="auto"/>
          </w:rPr>
          <w:delText xml:space="preserve"> w </w:delText>
        </w:r>
        <w:r w:rsidR="00E076A3" w:rsidRPr="00ED676A" w:rsidDel="009A0DC3">
          <w:rPr>
            <w:color w:val="auto"/>
          </w:rPr>
          <w:delText xml:space="preserve">plikach CSV pierwsza linia zawiera nazwy kolumn. Jeśli tak jest, należy podać wartość true jako drugi parametr metody </w:delText>
        </w:r>
        <w:r w:rsidR="00E076A3" w:rsidRPr="00ED676A" w:rsidDel="009A0DC3">
          <w:rPr>
            <w:rFonts w:eastAsiaTheme="minorHAnsi"/>
            <w:color w:val="auto"/>
            <w:lang w:eastAsia="en-US"/>
          </w:rPr>
          <w:delText>InputTestSet::loadFromCSVFile</w:delText>
        </w:r>
        <w:r w:rsidR="00675E72" w:rsidRPr="00ED676A" w:rsidDel="009A0DC3">
          <w:rPr>
            <w:rFonts w:eastAsiaTheme="minorHAnsi"/>
            <w:color w:val="auto"/>
            <w:lang w:eastAsia="en-US"/>
          </w:rPr>
          <w:delText>.</w:delText>
        </w:r>
        <w:r w:rsidR="00446BC5" w:rsidRPr="00ED676A" w:rsidDel="009A0DC3">
          <w:rPr>
            <w:rFonts w:eastAsiaTheme="minorHAnsi"/>
            <w:color w:val="auto"/>
            <w:lang w:eastAsia="en-US"/>
          </w:rPr>
          <w:delText xml:space="preserve"> F</w:delText>
        </w:r>
        <w:r w:rsidR="00977474" w:rsidRPr="00ED676A" w:rsidDel="009A0DC3">
          <w:rPr>
            <w:rFonts w:eastAsiaTheme="minorHAnsi"/>
            <w:color w:val="auto"/>
            <w:lang w:eastAsia="en-US"/>
          </w:rPr>
          <w:delText>ormat pliku CSV jest ogólnie znany. Jedyne</w:delText>
        </w:r>
        <w:r w:rsidR="00446BC5" w:rsidRPr="00ED676A" w:rsidDel="009A0DC3">
          <w:rPr>
            <w:rFonts w:eastAsiaTheme="minorHAnsi"/>
            <w:color w:val="auto"/>
            <w:lang w:eastAsia="en-US"/>
          </w:rPr>
          <w:delText xml:space="preserve"> róż</w:delText>
        </w:r>
        <w:r w:rsidR="00977474" w:rsidRPr="00ED676A" w:rsidDel="009A0DC3">
          <w:rPr>
            <w:rFonts w:eastAsiaTheme="minorHAnsi"/>
            <w:color w:val="auto"/>
            <w:lang w:eastAsia="en-US"/>
          </w:rPr>
          <w:delText xml:space="preserve">nice to </w:delText>
        </w:r>
        <w:r w:rsidR="00446BC5" w:rsidRPr="00ED676A" w:rsidDel="009A0DC3">
          <w:rPr>
            <w:rFonts w:eastAsiaTheme="minorHAnsi"/>
            <w:color w:val="auto"/>
            <w:lang w:eastAsia="en-US"/>
          </w:rPr>
          <w:delText>znak oddzielający elementy</w:delText>
        </w:r>
        <w:r w:rsidR="00977474" w:rsidRPr="00ED676A" w:rsidDel="009A0DC3">
          <w:rPr>
            <w:rFonts w:eastAsiaTheme="minorHAnsi"/>
            <w:color w:val="auto"/>
            <w:lang w:eastAsia="en-US"/>
          </w:rPr>
          <w:delText xml:space="preserve"> – albo przecinek albo średnik.</w:delText>
        </w:r>
      </w:del>
    </w:p>
    <w:p w:rsidR="00446BC5" w:rsidRPr="00ED676A" w:rsidDel="009A0DC3" w:rsidRDefault="00446BC5" w:rsidP="00E076A3">
      <w:pPr>
        <w:rPr>
          <w:del w:id="99" w:author="HP" w:date="2010-05-15T19:22:00Z"/>
          <w:rFonts w:eastAsiaTheme="minorHAnsi"/>
          <w:color w:val="auto"/>
          <w:lang w:eastAsia="en-US"/>
        </w:rPr>
      </w:pPr>
      <w:del w:id="100" w:author="HP" w:date="2010-05-15T19:22:00Z">
        <w:r w:rsidRPr="00ED676A" w:rsidDel="009A0DC3">
          <w:rPr>
            <w:rFonts w:eastAsiaTheme="minorHAnsi"/>
            <w:color w:val="auto"/>
            <w:lang w:eastAsia="en-US"/>
          </w:rPr>
          <w:delText>Pliki CSV użyte</w:delText>
        </w:r>
        <w:r w:rsidR="00DD25E4" w:rsidDel="009A0DC3">
          <w:rPr>
            <w:rFonts w:eastAsiaTheme="minorHAnsi"/>
            <w:color w:val="auto"/>
            <w:lang w:eastAsia="en-US"/>
          </w:rPr>
          <w:delText xml:space="preserve"> w </w:delText>
        </w:r>
        <w:r w:rsidRPr="00ED676A" w:rsidDel="009A0DC3">
          <w:rPr>
            <w:rFonts w:eastAsiaTheme="minorHAnsi"/>
            <w:color w:val="auto"/>
            <w:lang w:eastAsia="en-US"/>
          </w:rPr>
          <w:delText xml:space="preserve">programie </w:delText>
        </w:r>
        <w:r w:rsidR="00042652" w:rsidDel="009A0DC3">
          <w:rPr>
            <w:rFonts w:eastAsiaTheme="minorHAnsi"/>
            <w:color w:val="auto"/>
            <w:lang w:eastAsia="en-US"/>
          </w:rPr>
          <w:delText>nie były stworzone przez mnie</w:delText>
        </w:r>
        <w:r w:rsidRPr="00ED676A" w:rsidDel="009A0DC3">
          <w:rPr>
            <w:rFonts w:eastAsiaTheme="minorHAnsi"/>
            <w:color w:val="auto"/>
            <w:lang w:eastAsia="en-US"/>
          </w:rPr>
          <w:delText>, więc metoda</w:delText>
        </w:r>
        <w:r w:rsidR="00E5497C" w:rsidDel="009A0DC3">
          <w:rPr>
            <w:rFonts w:eastAsiaTheme="minorHAnsi"/>
            <w:color w:val="auto"/>
            <w:lang w:eastAsia="en-US"/>
          </w:rPr>
          <w:delText xml:space="preserve"> InputTestSet::loadFromCSVFile</w:delText>
        </w:r>
        <w:r w:rsidRPr="00ED676A" w:rsidDel="009A0DC3">
          <w:rPr>
            <w:rFonts w:eastAsiaTheme="minorHAnsi"/>
            <w:color w:val="auto"/>
            <w:lang w:eastAsia="en-US"/>
          </w:rPr>
          <w:delText xml:space="preserve"> zawiera pewne zabezpieczenia przed niepoprawnymi danymi</w:delText>
        </w:r>
        <w:r w:rsidR="00DD25E4" w:rsidDel="009A0DC3">
          <w:rPr>
            <w:rFonts w:eastAsiaTheme="minorHAnsi"/>
            <w:color w:val="auto"/>
            <w:lang w:eastAsia="en-US"/>
          </w:rPr>
          <w:delText xml:space="preserve"> w </w:delText>
        </w:r>
        <w:r w:rsidR="00C14E17" w:rsidRPr="00ED676A" w:rsidDel="009A0DC3">
          <w:rPr>
            <w:rFonts w:eastAsiaTheme="minorHAnsi"/>
            <w:color w:val="auto"/>
            <w:lang w:eastAsia="en-US"/>
          </w:rPr>
          <w:delText>pliku</w:delText>
        </w:r>
        <w:r w:rsidRPr="00ED676A" w:rsidDel="009A0DC3">
          <w:rPr>
            <w:rFonts w:eastAsiaTheme="minorHAnsi"/>
            <w:color w:val="auto"/>
            <w:lang w:eastAsia="en-US"/>
          </w:rPr>
          <w:delText>:</w:delText>
        </w:r>
      </w:del>
    </w:p>
    <w:p w:rsidR="00494E01" w:rsidDel="009A0DC3" w:rsidRDefault="007F284A">
      <w:pPr>
        <w:pStyle w:val="Akapitzlist"/>
        <w:rPr>
          <w:del w:id="101" w:author="HP" w:date="2010-05-15T19:22:00Z"/>
          <w:rFonts w:eastAsiaTheme="minorHAnsi"/>
          <w:lang w:eastAsia="en-US"/>
        </w:rPr>
      </w:pPr>
      <w:del w:id="102" w:author="HP" w:date="2010-05-15T19:22:00Z">
        <w:r w:rsidRPr="00ED676A" w:rsidDel="009A0DC3">
          <w:rPr>
            <w:rFonts w:eastAsiaTheme="minorHAnsi"/>
            <w:lang w:eastAsia="en-US"/>
          </w:rPr>
          <w:delText>Minimalnie 3 testy</w:delText>
        </w:r>
      </w:del>
    </w:p>
    <w:p w:rsidR="00494E01" w:rsidDel="009A0DC3" w:rsidRDefault="007F284A">
      <w:pPr>
        <w:pStyle w:val="Akapitzlist"/>
        <w:rPr>
          <w:del w:id="103" w:author="HP" w:date="2010-05-15T19:22:00Z"/>
          <w:rFonts w:eastAsiaTheme="minorHAnsi"/>
          <w:lang w:eastAsia="en-US"/>
        </w:rPr>
      </w:pPr>
      <w:del w:id="104" w:author="HP" w:date="2010-05-15T19:22:00Z">
        <w:r w:rsidRPr="00ED676A" w:rsidDel="009A0DC3">
          <w:rPr>
            <w:rFonts w:eastAsiaTheme="minorHAnsi"/>
            <w:lang w:eastAsia="en-US"/>
          </w:rPr>
          <w:delText>Ilość wartości</w:delText>
        </w:r>
        <w:r w:rsidR="00DD25E4" w:rsidDel="009A0DC3">
          <w:rPr>
            <w:rFonts w:eastAsiaTheme="minorHAnsi"/>
            <w:lang w:eastAsia="en-US"/>
          </w:rPr>
          <w:delText xml:space="preserve"> w </w:delText>
        </w:r>
        <w:r w:rsidRPr="00ED676A" w:rsidDel="009A0DC3">
          <w:rPr>
            <w:rFonts w:eastAsiaTheme="minorHAnsi"/>
            <w:lang w:eastAsia="en-US"/>
          </w:rPr>
          <w:delText>każdej linii jest taka sama</w:delText>
        </w:r>
      </w:del>
    </w:p>
    <w:p w:rsidR="00494E01" w:rsidDel="009A0DC3" w:rsidRDefault="007F284A">
      <w:pPr>
        <w:pStyle w:val="Akapitzlist"/>
        <w:rPr>
          <w:del w:id="105" w:author="HP" w:date="2010-05-15T19:22:00Z"/>
          <w:rFonts w:eastAsiaTheme="minorHAnsi"/>
          <w:lang w:eastAsia="en-US"/>
        </w:rPr>
      </w:pPr>
      <w:del w:id="106" w:author="HP" w:date="2010-05-15T19:22:00Z">
        <w:r w:rsidRPr="00ED676A" w:rsidDel="009A0DC3">
          <w:rPr>
            <w:rFonts w:eastAsiaTheme="minorHAnsi"/>
            <w:lang w:eastAsia="en-US"/>
          </w:rPr>
          <w:delText>Każda</w:delText>
        </w:r>
        <w:r w:rsidR="00DD25E4" w:rsidDel="009A0DC3">
          <w:rPr>
            <w:rFonts w:eastAsiaTheme="minorHAnsi"/>
            <w:lang w:eastAsia="en-US"/>
          </w:rPr>
          <w:delText xml:space="preserve"> z </w:delText>
        </w:r>
        <w:r w:rsidRPr="00ED676A" w:rsidDel="009A0DC3">
          <w:rPr>
            <w:rFonts w:eastAsiaTheme="minorHAnsi"/>
            <w:lang w:eastAsia="en-US"/>
          </w:rPr>
          <w:delText>wartości</w:delText>
        </w:r>
        <w:r w:rsidR="00DD25E4" w:rsidDel="009A0DC3">
          <w:rPr>
            <w:rFonts w:eastAsiaTheme="minorHAnsi"/>
            <w:lang w:eastAsia="en-US"/>
          </w:rPr>
          <w:delText xml:space="preserve"> w </w:delText>
        </w:r>
        <w:r w:rsidRPr="00ED676A" w:rsidDel="009A0DC3">
          <w:rPr>
            <w:rFonts w:eastAsiaTheme="minorHAnsi"/>
            <w:lang w:eastAsia="en-US"/>
          </w:rPr>
          <w:delText>każdym teście jest niepusta</w:delText>
        </w:r>
      </w:del>
    </w:p>
    <w:p w:rsidR="00977474" w:rsidRPr="00042652" w:rsidDel="009A0DC3" w:rsidRDefault="007F284A" w:rsidP="00E076A3">
      <w:pPr>
        <w:pStyle w:val="Akapitzlist"/>
        <w:rPr>
          <w:del w:id="107" w:author="HP" w:date="2010-05-15T19:22:00Z"/>
          <w:rFonts w:eastAsiaTheme="minorHAnsi"/>
          <w:color w:val="auto"/>
          <w:lang w:eastAsia="en-US"/>
        </w:rPr>
      </w:pPr>
      <w:del w:id="108" w:author="HP" w:date="2010-05-15T19:22:00Z">
        <w:r w:rsidRPr="00042652" w:rsidDel="009A0DC3">
          <w:rPr>
            <w:rFonts w:eastAsiaTheme="minorHAnsi"/>
            <w:lang w:eastAsia="en-US"/>
          </w:rPr>
          <w:delText xml:space="preserve">Każda kolumna ma przynajmniej 2 </w:delText>
        </w:r>
        <w:r w:rsidR="00042652" w:rsidRPr="00042652" w:rsidDel="009A0DC3">
          <w:rPr>
            <w:rFonts w:eastAsiaTheme="minorHAnsi"/>
            <w:lang w:eastAsia="en-US"/>
          </w:rPr>
          <w:delText xml:space="preserve">możliwe </w:delText>
        </w:r>
        <w:r w:rsidRPr="00042652" w:rsidDel="009A0DC3">
          <w:rPr>
            <w:rFonts w:eastAsiaTheme="minorHAnsi"/>
            <w:lang w:eastAsia="en-US"/>
          </w:rPr>
          <w:delText>wartości</w:delText>
        </w:r>
      </w:del>
    </w:p>
    <w:p w:rsidR="00977474" w:rsidRPr="00ED676A" w:rsidDel="009A0DC3" w:rsidRDefault="00977474" w:rsidP="004F3A28">
      <w:pPr>
        <w:pStyle w:val="Nagwek4"/>
        <w:rPr>
          <w:del w:id="109" w:author="HP" w:date="2010-05-15T19:22:00Z"/>
        </w:rPr>
      </w:pPr>
      <w:bookmarkStart w:id="110" w:name="_Toc261555624"/>
      <w:del w:id="111" w:author="HP" w:date="2010-05-15T19:22:00Z">
        <w:r w:rsidRPr="00ED676A" w:rsidDel="009A0DC3">
          <w:delText>Plik zestawu testów XML</w:delText>
        </w:r>
        <w:bookmarkEnd w:id="110"/>
      </w:del>
    </w:p>
    <w:p w:rsidR="00C83B5E" w:rsidRPr="00ED676A" w:rsidDel="009A0DC3" w:rsidRDefault="00D731D9" w:rsidP="00E076A3">
      <w:pPr>
        <w:rPr>
          <w:del w:id="112" w:author="HP" w:date="2010-05-15T19:22:00Z"/>
          <w:rFonts w:eastAsiaTheme="minorHAnsi"/>
          <w:color w:val="auto"/>
          <w:lang w:eastAsia="en-US"/>
        </w:rPr>
      </w:pPr>
      <w:del w:id="113" w:author="HP" w:date="2010-05-15T19:22:00Z">
        <w:r w:rsidRPr="00ED676A" w:rsidDel="009A0DC3">
          <w:rPr>
            <w:rFonts w:eastAsiaTheme="minorHAnsi"/>
            <w:color w:val="auto"/>
            <w:lang w:eastAsia="en-US"/>
          </w:rPr>
          <w:delText>Poniżej jest zamieszczony p</w:delText>
        </w:r>
        <w:r w:rsidR="00C83B5E" w:rsidRPr="00ED676A" w:rsidDel="009A0DC3">
          <w:rPr>
            <w:rFonts w:eastAsiaTheme="minorHAnsi"/>
            <w:color w:val="auto"/>
            <w:lang w:eastAsia="en-US"/>
          </w:rPr>
          <w:delText>lik TestSetFromCSV.xml wygenerowany</w:delText>
        </w:r>
        <w:r w:rsidR="00D42D61" w:rsidDel="009A0DC3">
          <w:rPr>
            <w:rFonts w:eastAsiaTheme="minorHAnsi"/>
            <w:color w:val="auto"/>
            <w:lang w:eastAsia="en-US"/>
          </w:rPr>
          <w:delText xml:space="preserve"> na </w:delText>
        </w:r>
        <w:r w:rsidR="00C83B5E" w:rsidRPr="00ED676A" w:rsidDel="009A0DC3">
          <w:rPr>
            <w:rFonts w:eastAsiaTheme="minorHAnsi"/>
            <w:color w:val="auto"/>
            <w:lang w:eastAsia="en-US"/>
          </w:rPr>
          <w:delText>końcu sekwencji</w:delText>
        </w:r>
        <w:r w:rsidRPr="00ED676A" w:rsidDel="009A0DC3">
          <w:rPr>
            <w:rFonts w:eastAsiaTheme="minorHAnsi"/>
            <w:color w:val="auto"/>
            <w:lang w:eastAsia="en-US"/>
          </w:rPr>
          <w:delText>:</w:delText>
        </w:r>
      </w:del>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616038" w:rsidRPr="00ED676A" w:rsidDel="009A0DC3" w:rsidTr="00295696">
        <w:trPr>
          <w:del w:id="114" w:author="HP" w:date="2010-05-15T19:22:00Z"/>
        </w:trPr>
        <w:tc>
          <w:tcPr>
            <w:tcW w:w="9356" w:type="dxa"/>
          </w:tcPr>
          <w:p w:rsidR="00B44158" w:rsidDel="009A0DC3" w:rsidRDefault="00B44158" w:rsidP="00B44158">
            <w:pPr>
              <w:autoSpaceDE w:val="0"/>
              <w:autoSpaceDN w:val="0"/>
              <w:adjustRightInd w:val="0"/>
              <w:spacing w:line="240" w:lineRule="auto"/>
              <w:ind w:firstLine="0"/>
              <w:jc w:val="left"/>
              <w:rPr>
                <w:del w:id="115" w:author="HP" w:date="2010-05-15T19:22:00Z"/>
                <w:rFonts w:ascii="Courier New" w:eastAsiaTheme="minorHAnsi" w:hAnsi="Courier New" w:cs="Courier New"/>
                <w:noProof/>
                <w:color w:val="0000FF"/>
                <w:sz w:val="20"/>
                <w:szCs w:val="20"/>
                <w:lang w:eastAsia="en-US"/>
              </w:rPr>
            </w:pPr>
            <w:del w:id="116" w:author="HP" w:date="2010-05-15T19:22:00Z">
              <w:r w:rsidDel="009A0DC3">
                <w:rPr>
                  <w:rFonts w:ascii="Courier New" w:eastAsiaTheme="minorHAnsi" w:hAnsi="Courier New" w:cs="Courier New"/>
                  <w:noProof/>
                  <w:color w:val="0000FF"/>
                  <w:sz w:val="20"/>
                  <w:szCs w:val="20"/>
                  <w:lang w:eastAsia="en-US"/>
                </w:rPr>
                <w:lastRenderedPageBreak/>
                <w:delText>&lt;?</w:delText>
              </w:r>
              <w:r w:rsidDel="009A0DC3">
                <w:rPr>
                  <w:rFonts w:ascii="Courier New" w:eastAsiaTheme="minorHAnsi" w:hAnsi="Courier New" w:cs="Courier New"/>
                  <w:noProof/>
                  <w:color w:val="A31515"/>
                  <w:sz w:val="20"/>
                  <w:szCs w:val="20"/>
                  <w:lang w:eastAsia="en-US"/>
                </w:rPr>
                <w:delText>xml</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version</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1.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B44158" w:rsidDel="009A0DC3" w:rsidRDefault="00B44158" w:rsidP="00B44158">
            <w:pPr>
              <w:autoSpaceDE w:val="0"/>
              <w:autoSpaceDN w:val="0"/>
              <w:adjustRightInd w:val="0"/>
              <w:spacing w:line="240" w:lineRule="auto"/>
              <w:ind w:firstLine="0"/>
              <w:jc w:val="left"/>
              <w:rPr>
                <w:del w:id="117" w:author="HP" w:date="2010-05-15T19:22:00Z"/>
                <w:rFonts w:ascii="Courier New" w:eastAsiaTheme="minorHAnsi" w:hAnsi="Courier New" w:cs="Courier New"/>
                <w:noProof/>
                <w:color w:val="0000FF"/>
                <w:sz w:val="20"/>
                <w:szCs w:val="20"/>
                <w:lang w:eastAsia="en-US"/>
              </w:rPr>
            </w:pPr>
            <w:del w:id="118" w:author="HP" w:date="2010-05-15T19:22:00Z">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TestSe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SourceFile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Resources\Test_data\forestfires2.csv</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19" w:author="HP" w:date="2010-05-15T19:22:00Z"/>
                <w:rFonts w:ascii="Courier New" w:eastAsiaTheme="minorHAnsi" w:hAnsi="Courier New" w:cs="Courier New"/>
                <w:noProof/>
                <w:color w:val="0000FF"/>
                <w:sz w:val="20"/>
                <w:szCs w:val="20"/>
                <w:lang w:eastAsia="en-US"/>
              </w:rPr>
            </w:pPr>
            <w:del w:id="12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21" w:author="HP" w:date="2010-05-15T19:22:00Z"/>
                <w:rFonts w:ascii="Courier New" w:eastAsiaTheme="minorHAnsi" w:hAnsi="Courier New" w:cs="Courier New"/>
                <w:noProof/>
                <w:color w:val="0000FF"/>
                <w:sz w:val="20"/>
                <w:szCs w:val="20"/>
                <w:lang w:eastAsia="en-US"/>
              </w:rPr>
            </w:pPr>
            <w:del w:id="12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X</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in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7</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ax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8</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B44158" w:rsidDel="009A0DC3" w:rsidRDefault="00B44158" w:rsidP="00B44158">
            <w:pPr>
              <w:autoSpaceDE w:val="0"/>
              <w:autoSpaceDN w:val="0"/>
              <w:adjustRightInd w:val="0"/>
              <w:spacing w:line="240" w:lineRule="auto"/>
              <w:ind w:firstLine="0"/>
              <w:jc w:val="left"/>
              <w:rPr>
                <w:del w:id="123" w:author="HP" w:date="2010-05-15T19:22:00Z"/>
                <w:rFonts w:ascii="Courier New" w:eastAsiaTheme="minorHAnsi" w:hAnsi="Courier New" w:cs="Courier New"/>
                <w:noProof/>
                <w:color w:val="0000FF"/>
                <w:sz w:val="20"/>
                <w:szCs w:val="20"/>
                <w:lang w:eastAsia="en-US"/>
              </w:rPr>
            </w:pPr>
            <w:del w:id="12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Y</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1</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1</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in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4</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ax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5</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B44158" w:rsidDel="009A0DC3" w:rsidRDefault="00B44158" w:rsidP="00B44158">
            <w:pPr>
              <w:autoSpaceDE w:val="0"/>
              <w:autoSpaceDN w:val="0"/>
              <w:adjustRightInd w:val="0"/>
              <w:spacing w:line="240" w:lineRule="auto"/>
              <w:ind w:firstLine="0"/>
              <w:jc w:val="left"/>
              <w:rPr>
                <w:del w:id="125" w:author="HP" w:date="2010-05-15T19:22:00Z"/>
                <w:rFonts w:ascii="Courier New" w:eastAsiaTheme="minorHAnsi" w:hAnsi="Courier New" w:cs="Courier New"/>
                <w:noProof/>
                <w:color w:val="0000FF"/>
                <w:sz w:val="20"/>
                <w:szCs w:val="20"/>
                <w:lang w:eastAsia="en-US"/>
              </w:rPr>
            </w:pPr>
            <w:del w:id="12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month</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2</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2</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Tru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27" w:author="HP" w:date="2010-05-15T19:22:00Z"/>
                <w:rFonts w:ascii="Courier New" w:eastAsiaTheme="minorHAnsi" w:hAnsi="Courier New" w:cs="Courier New"/>
                <w:noProof/>
                <w:color w:val="0000FF"/>
                <w:sz w:val="20"/>
                <w:szCs w:val="20"/>
                <w:lang w:eastAsia="en-US"/>
              </w:rPr>
            </w:pPr>
            <w:del w:id="12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mar</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29" w:author="HP" w:date="2010-05-15T19:22:00Z"/>
                <w:rFonts w:ascii="Courier New" w:eastAsiaTheme="minorHAnsi" w:hAnsi="Courier New" w:cs="Courier New"/>
                <w:noProof/>
                <w:color w:val="0000FF"/>
                <w:sz w:val="20"/>
                <w:szCs w:val="20"/>
                <w:lang w:eastAsia="en-US"/>
              </w:rPr>
            </w:pPr>
            <w:del w:id="13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oct</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31" w:author="HP" w:date="2010-05-15T19:22:00Z"/>
                <w:rFonts w:ascii="Courier New" w:eastAsiaTheme="minorHAnsi" w:hAnsi="Courier New" w:cs="Courier New"/>
                <w:noProof/>
                <w:color w:val="0000FF"/>
                <w:sz w:val="20"/>
                <w:szCs w:val="20"/>
                <w:lang w:eastAsia="en-US"/>
              </w:rPr>
            </w:pPr>
            <w:del w:id="13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33" w:author="HP" w:date="2010-05-15T19:22:00Z"/>
                <w:rFonts w:ascii="Courier New" w:eastAsiaTheme="minorHAnsi" w:hAnsi="Courier New" w:cs="Courier New"/>
                <w:noProof/>
                <w:color w:val="0000FF"/>
                <w:sz w:val="20"/>
                <w:szCs w:val="20"/>
                <w:lang w:eastAsia="en-US"/>
              </w:rPr>
            </w:pPr>
            <w:del w:id="13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day</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3</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3</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Tru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35" w:author="HP" w:date="2010-05-15T19:22:00Z"/>
                <w:rFonts w:ascii="Courier New" w:eastAsiaTheme="minorHAnsi" w:hAnsi="Courier New" w:cs="Courier New"/>
                <w:noProof/>
                <w:color w:val="0000FF"/>
                <w:sz w:val="20"/>
                <w:szCs w:val="20"/>
                <w:lang w:eastAsia="en-US"/>
              </w:rPr>
            </w:pPr>
            <w:del w:id="13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fri</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37" w:author="HP" w:date="2010-05-15T19:22:00Z"/>
                <w:rFonts w:ascii="Courier New" w:eastAsiaTheme="minorHAnsi" w:hAnsi="Courier New" w:cs="Courier New"/>
                <w:noProof/>
                <w:color w:val="0000FF"/>
                <w:sz w:val="20"/>
                <w:szCs w:val="20"/>
                <w:lang w:eastAsia="en-US"/>
              </w:rPr>
            </w:pPr>
            <w:del w:id="13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tue</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39" w:author="HP" w:date="2010-05-15T19:22:00Z"/>
                <w:rFonts w:ascii="Courier New" w:eastAsiaTheme="minorHAnsi" w:hAnsi="Courier New" w:cs="Courier New"/>
                <w:noProof/>
                <w:color w:val="0000FF"/>
                <w:sz w:val="20"/>
                <w:szCs w:val="20"/>
                <w:lang w:eastAsia="en-US"/>
              </w:rPr>
            </w:pPr>
            <w:del w:id="14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sat</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lumnElementName</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41" w:author="HP" w:date="2010-05-15T19:22:00Z"/>
                <w:rFonts w:ascii="Courier New" w:eastAsiaTheme="minorHAnsi" w:hAnsi="Courier New" w:cs="Courier New"/>
                <w:noProof/>
                <w:color w:val="0000FF"/>
                <w:sz w:val="20"/>
                <w:szCs w:val="20"/>
                <w:lang w:eastAsia="en-US"/>
              </w:rPr>
            </w:pPr>
            <w:del w:id="14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43" w:author="HP" w:date="2010-05-15T19:22:00Z"/>
                <w:rFonts w:ascii="Courier New" w:eastAsiaTheme="minorHAnsi" w:hAnsi="Courier New" w:cs="Courier New"/>
                <w:noProof/>
                <w:color w:val="0000FF"/>
                <w:sz w:val="20"/>
                <w:szCs w:val="20"/>
                <w:lang w:eastAsia="en-US"/>
              </w:rPr>
            </w:pPr>
            <w:del w:id="14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FMC</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4</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6</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in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86.2</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ax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90.6</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B44158" w:rsidDel="009A0DC3" w:rsidRDefault="00B44158" w:rsidP="00B44158">
            <w:pPr>
              <w:autoSpaceDE w:val="0"/>
              <w:autoSpaceDN w:val="0"/>
              <w:adjustRightInd w:val="0"/>
              <w:spacing w:line="240" w:lineRule="auto"/>
              <w:ind w:firstLine="0"/>
              <w:jc w:val="left"/>
              <w:rPr>
                <w:del w:id="145" w:author="HP" w:date="2010-05-15T19:22:00Z"/>
                <w:rFonts w:ascii="Courier New" w:eastAsiaTheme="minorHAnsi" w:hAnsi="Courier New" w:cs="Courier New"/>
                <w:noProof/>
                <w:color w:val="0000FF"/>
                <w:sz w:val="20"/>
                <w:szCs w:val="20"/>
                <w:lang w:eastAsia="en-US"/>
              </w:rPr>
            </w:pPr>
            <w:del w:id="14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Nam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area</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Output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Tru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InputFil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5</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ColumnIndexInStructur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IsLiteralAttribut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False</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in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MaxValu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1</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B44158" w:rsidDel="009A0DC3" w:rsidRDefault="00B44158" w:rsidP="00B44158">
            <w:pPr>
              <w:autoSpaceDE w:val="0"/>
              <w:autoSpaceDN w:val="0"/>
              <w:adjustRightInd w:val="0"/>
              <w:spacing w:line="240" w:lineRule="auto"/>
              <w:ind w:firstLine="0"/>
              <w:jc w:val="left"/>
              <w:rPr>
                <w:del w:id="147" w:author="HP" w:date="2010-05-15T19:22:00Z"/>
                <w:rFonts w:ascii="Courier New" w:eastAsiaTheme="minorHAnsi" w:hAnsi="Courier New" w:cs="Courier New"/>
                <w:noProof/>
                <w:color w:val="0000FF"/>
                <w:sz w:val="20"/>
                <w:szCs w:val="20"/>
                <w:lang w:eastAsia="en-US"/>
              </w:rPr>
            </w:pPr>
            <w:del w:id="14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AttributeMapping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49" w:author="HP" w:date="2010-05-15T19:22:00Z"/>
                <w:rFonts w:ascii="Courier New" w:eastAsiaTheme="minorHAnsi" w:hAnsi="Courier New" w:cs="Courier New"/>
                <w:noProof/>
                <w:color w:val="0000FF"/>
                <w:sz w:val="20"/>
                <w:szCs w:val="20"/>
                <w:lang w:eastAsia="en-US"/>
              </w:rPr>
            </w:pPr>
            <w:del w:id="15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51" w:author="HP" w:date="2010-05-15T19:22:00Z"/>
                <w:rFonts w:ascii="Courier New" w:eastAsiaTheme="minorHAnsi" w:hAnsi="Courier New" w:cs="Courier New"/>
                <w:noProof/>
                <w:color w:val="0000FF"/>
                <w:sz w:val="20"/>
                <w:szCs w:val="20"/>
                <w:lang w:eastAsia="en-US"/>
              </w:rPr>
            </w:pPr>
            <w:del w:id="15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53" w:author="HP" w:date="2010-05-15T19:22:00Z"/>
                <w:rFonts w:ascii="Courier New" w:eastAsiaTheme="minorHAnsi" w:hAnsi="Courier New" w:cs="Courier New"/>
                <w:noProof/>
                <w:color w:val="0000FF"/>
                <w:sz w:val="20"/>
                <w:szCs w:val="20"/>
                <w:lang w:eastAsia="en-US"/>
              </w:rPr>
            </w:pPr>
            <w:del w:id="15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7;5;[-1][mar];[1;-1;-1][fri];86.2</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55" w:author="HP" w:date="2010-05-15T19:22:00Z"/>
                <w:rFonts w:ascii="Courier New" w:eastAsiaTheme="minorHAnsi" w:hAnsi="Courier New" w:cs="Courier New"/>
                <w:noProof/>
                <w:color w:val="0000FF"/>
                <w:sz w:val="20"/>
                <w:szCs w:val="20"/>
                <w:lang w:eastAsia="en-US"/>
              </w:rPr>
            </w:pPr>
            <w:del w:id="15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57" w:author="HP" w:date="2010-05-15T19:22:00Z"/>
                <w:rFonts w:ascii="Courier New" w:eastAsiaTheme="minorHAnsi" w:hAnsi="Courier New" w:cs="Courier New"/>
                <w:noProof/>
                <w:color w:val="0000FF"/>
                <w:sz w:val="20"/>
                <w:szCs w:val="20"/>
                <w:lang w:eastAsia="en-US"/>
              </w:rPr>
            </w:pPr>
            <w:del w:id="15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2.3013e-005</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59" w:author="HP" w:date="2010-05-15T19:22:00Z"/>
                <w:rFonts w:ascii="Courier New" w:eastAsiaTheme="minorHAnsi" w:hAnsi="Courier New" w:cs="Courier New"/>
                <w:noProof/>
                <w:color w:val="0000FF"/>
                <w:sz w:val="20"/>
                <w:szCs w:val="20"/>
                <w:lang w:eastAsia="en-US"/>
              </w:rPr>
            </w:pPr>
            <w:del w:id="16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2.30074e-005</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61" w:author="HP" w:date="2010-05-15T19:22:00Z"/>
                <w:rFonts w:ascii="Courier New" w:eastAsiaTheme="minorHAnsi" w:hAnsi="Courier New" w:cs="Courier New"/>
                <w:noProof/>
                <w:color w:val="0000FF"/>
                <w:sz w:val="20"/>
                <w:szCs w:val="20"/>
                <w:lang w:eastAsia="en-US"/>
              </w:rPr>
            </w:pPr>
            <w:del w:id="16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63" w:author="HP" w:date="2010-05-15T19:22:00Z"/>
                <w:rFonts w:ascii="Courier New" w:eastAsiaTheme="minorHAnsi" w:hAnsi="Courier New" w:cs="Courier New"/>
                <w:noProof/>
                <w:color w:val="0000FF"/>
                <w:sz w:val="20"/>
                <w:szCs w:val="20"/>
                <w:lang w:eastAsia="en-US"/>
              </w:rPr>
            </w:pPr>
            <w:del w:id="16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65" w:author="HP" w:date="2010-05-15T19:22:00Z"/>
                <w:rFonts w:ascii="Courier New" w:eastAsiaTheme="minorHAnsi" w:hAnsi="Courier New" w:cs="Courier New"/>
                <w:noProof/>
                <w:color w:val="0000FF"/>
                <w:sz w:val="20"/>
                <w:szCs w:val="20"/>
                <w:lang w:eastAsia="en-US"/>
              </w:rPr>
            </w:pPr>
            <w:del w:id="16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7;4;[1][oct];[-1;1;-1][tue];90</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67" w:author="HP" w:date="2010-05-15T19:22:00Z"/>
                <w:rFonts w:ascii="Courier New" w:eastAsiaTheme="minorHAnsi" w:hAnsi="Courier New" w:cs="Courier New"/>
                <w:noProof/>
                <w:color w:val="0000FF"/>
                <w:sz w:val="20"/>
                <w:szCs w:val="20"/>
                <w:lang w:eastAsia="en-US"/>
              </w:rPr>
            </w:pPr>
            <w:del w:id="16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69" w:author="HP" w:date="2010-05-15T19:22:00Z"/>
                <w:rFonts w:ascii="Courier New" w:eastAsiaTheme="minorHAnsi" w:hAnsi="Courier New" w:cs="Courier New"/>
                <w:noProof/>
                <w:color w:val="0000FF"/>
                <w:sz w:val="20"/>
                <w:szCs w:val="20"/>
                <w:lang w:eastAsia="en-US"/>
              </w:rPr>
            </w:pPr>
            <w:del w:id="17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4.43972e-005</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71" w:author="HP" w:date="2010-05-15T19:22:00Z"/>
                <w:rFonts w:ascii="Courier New" w:eastAsiaTheme="minorHAnsi" w:hAnsi="Courier New" w:cs="Courier New"/>
                <w:noProof/>
                <w:color w:val="0000FF"/>
                <w:sz w:val="20"/>
                <w:szCs w:val="20"/>
                <w:lang w:eastAsia="en-US"/>
              </w:rPr>
            </w:pPr>
            <w:del w:id="17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4.43459e-005</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73" w:author="HP" w:date="2010-05-15T19:22:00Z"/>
                <w:rFonts w:ascii="Courier New" w:eastAsiaTheme="minorHAnsi" w:hAnsi="Courier New" w:cs="Courier New"/>
                <w:noProof/>
                <w:color w:val="0000FF"/>
                <w:sz w:val="20"/>
                <w:szCs w:val="20"/>
                <w:lang w:eastAsia="en-US"/>
              </w:rPr>
            </w:pPr>
            <w:del w:id="17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75" w:author="HP" w:date="2010-05-15T19:22:00Z"/>
                <w:rFonts w:ascii="Courier New" w:eastAsiaTheme="minorHAnsi" w:hAnsi="Courier New" w:cs="Courier New"/>
                <w:noProof/>
                <w:color w:val="0000FF"/>
                <w:sz w:val="20"/>
                <w:szCs w:val="20"/>
                <w:lang w:eastAsia="en-US"/>
              </w:rPr>
            </w:pPr>
            <w:del w:id="17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77" w:author="HP" w:date="2010-05-15T19:22:00Z"/>
                <w:rFonts w:ascii="Courier New" w:eastAsiaTheme="minorHAnsi" w:hAnsi="Courier New" w:cs="Courier New"/>
                <w:noProof/>
                <w:color w:val="0000FF"/>
                <w:sz w:val="20"/>
                <w:szCs w:val="20"/>
                <w:lang w:eastAsia="en-US"/>
              </w:rPr>
            </w:pPr>
            <w:del w:id="17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8;4;[1][oct];[-1;-1;1][sat];90.6</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In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79" w:author="HP" w:date="2010-05-15T19:22:00Z"/>
                <w:rFonts w:ascii="Courier New" w:eastAsiaTheme="minorHAnsi" w:hAnsi="Courier New" w:cs="Courier New"/>
                <w:noProof/>
                <w:color w:val="0000FF"/>
                <w:sz w:val="20"/>
                <w:szCs w:val="20"/>
                <w:lang w:eastAsia="en-US"/>
              </w:rPr>
            </w:pPr>
            <w:del w:id="180"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1</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Correct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81" w:author="HP" w:date="2010-05-15T19:22:00Z"/>
                <w:rFonts w:ascii="Courier New" w:eastAsiaTheme="minorHAnsi" w:hAnsi="Courier New" w:cs="Courier New"/>
                <w:noProof/>
                <w:color w:val="0000FF"/>
                <w:sz w:val="20"/>
                <w:szCs w:val="20"/>
                <w:lang w:eastAsia="en-US"/>
              </w:rPr>
            </w:pPr>
            <w:del w:id="182"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999951</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83" w:author="HP" w:date="2010-05-15T19:22:00Z"/>
                <w:rFonts w:ascii="Courier New" w:eastAsiaTheme="minorHAnsi" w:hAnsi="Courier New" w:cs="Courier New"/>
                <w:noProof/>
                <w:color w:val="0000FF"/>
                <w:sz w:val="20"/>
                <w:szCs w:val="20"/>
                <w:lang w:eastAsia="en-US"/>
              </w:rPr>
            </w:pPr>
            <w:del w:id="184"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999951</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tworkOutputsGPU</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85" w:author="HP" w:date="2010-05-15T19:22:00Z"/>
                <w:rFonts w:ascii="Courier New" w:eastAsiaTheme="minorHAnsi" w:hAnsi="Courier New" w:cs="Courier New"/>
                <w:noProof/>
                <w:color w:val="0000FF"/>
                <w:sz w:val="20"/>
                <w:szCs w:val="20"/>
                <w:lang w:eastAsia="en-US"/>
              </w:rPr>
            </w:pPr>
            <w:del w:id="186"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87" w:author="HP" w:date="2010-05-15T19:22:00Z"/>
                <w:rFonts w:ascii="Courier New" w:eastAsiaTheme="minorHAnsi" w:hAnsi="Courier New" w:cs="Courier New"/>
                <w:noProof/>
                <w:color w:val="0000FF"/>
                <w:sz w:val="20"/>
                <w:szCs w:val="20"/>
                <w:lang w:eastAsia="en-US"/>
              </w:rPr>
            </w:pPr>
            <w:del w:id="188"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Tests</w:delText>
              </w:r>
              <w:r w:rsidDel="009A0DC3">
                <w:rPr>
                  <w:rFonts w:ascii="Courier New" w:eastAsiaTheme="minorHAnsi" w:hAnsi="Courier New" w:cs="Courier New"/>
                  <w:noProof/>
                  <w:color w:val="0000FF"/>
                  <w:sz w:val="20"/>
                  <w:szCs w:val="20"/>
                  <w:lang w:eastAsia="en-US"/>
                </w:rPr>
                <w:delText>&gt;</w:delText>
              </w:r>
            </w:del>
          </w:p>
          <w:p w:rsidR="00B44158" w:rsidDel="009A0DC3" w:rsidRDefault="00B44158" w:rsidP="00B44158">
            <w:pPr>
              <w:autoSpaceDE w:val="0"/>
              <w:autoSpaceDN w:val="0"/>
              <w:adjustRightInd w:val="0"/>
              <w:spacing w:line="240" w:lineRule="auto"/>
              <w:ind w:firstLine="0"/>
              <w:jc w:val="left"/>
              <w:rPr>
                <w:del w:id="189" w:author="HP" w:date="2010-05-15T19:22:00Z"/>
                <w:rFonts w:ascii="Courier New" w:eastAsiaTheme="minorHAnsi" w:hAnsi="Courier New" w:cs="Courier New"/>
                <w:noProof/>
                <w:color w:val="0000FF"/>
                <w:sz w:val="20"/>
                <w:szCs w:val="20"/>
                <w:lang w:eastAsia="en-US"/>
              </w:rPr>
            </w:pPr>
            <w:del w:id="190" w:author="HP" w:date="2010-05-15T19:22:00Z">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TestSet</w:delText>
              </w:r>
              <w:r w:rsidDel="009A0DC3">
                <w:rPr>
                  <w:rFonts w:ascii="Courier New" w:eastAsiaTheme="minorHAnsi" w:hAnsi="Courier New" w:cs="Courier New"/>
                  <w:noProof/>
                  <w:color w:val="0000FF"/>
                  <w:sz w:val="20"/>
                  <w:szCs w:val="20"/>
                  <w:lang w:eastAsia="en-US"/>
                </w:rPr>
                <w:delText>&gt;</w:delText>
              </w:r>
            </w:del>
          </w:p>
          <w:p w:rsidR="00616038" w:rsidRPr="00ED676A" w:rsidDel="009A0DC3" w:rsidRDefault="007D1776" w:rsidP="00912090">
            <w:pPr>
              <w:pStyle w:val="Kod"/>
              <w:rPr>
                <w:del w:id="191" w:author="HP" w:date="2010-05-15T19:22:00Z"/>
                <w:noProof w:val="0"/>
              </w:rPr>
            </w:pPr>
            <w:del w:id="192" w:author="HP" w:date="2010-05-15T19:22:00Z">
              <w:r w:rsidRPr="00ED676A" w:rsidDel="009A0DC3">
                <w:rPr>
                  <w:noProof w:val="0"/>
                </w:rPr>
                <w:delText xml:space="preserve"> </w:delText>
              </w:r>
            </w:del>
          </w:p>
        </w:tc>
      </w:tr>
    </w:tbl>
    <w:p w:rsidR="00D731D9" w:rsidRPr="00ED676A" w:rsidDel="009A0DC3" w:rsidRDefault="00D731D9" w:rsidP="00E076A3">
      <w:pPr>
        <w:rPr>
          <w:del w:id="193" w:author="HP" w:date="2010-05-15T19:22:00Z"/>
          <w:color w:val="auto"/>
        </w:rPr>
      </w:pPr>
    </w:p>
    <w:p w:rsidR="00D06EE4" w:rsidRPr="00295696" w:rsidDel="009A0DC3" w:rsidRDefault="003677DF" w:rsidP="006100FE">
      <w:pPr>
        <w:rPr>
          <w:del w:id="194" w:author="HP" w:date="2010-05-15T19:22:00Z"/>
          <w:color w:val="auto"/>
        </w:rPr>
      </w:pPr>
      <w:del w:id="195" w:author="HP" w:date="2010-05-15T19:22:00Z">
        <w:r w:rsidRPr="00ED676A" w:rsidDel="009A0DC3">
          <w:rPr>
            <w:color w:val="auto"/>
          </w:rPr>
          <w:delText>Jak widać, plik</w:delText>
        </w:r>
        <w:r w:rsidR="00DD25E4" w:rsidDel="009A0DC3">
          <w:rPr>
            <w:color w:val="auto"/>
          </w:rPr>
          <w:delText xml:space="preserve"> w </w:delText>
        </w:r>
        <w:r w:rsidRPr="00ED676A" w:rsidDel="009A0DC3">
          <w:rPr>
            <w:color w:val="auto"/>
          </w:rPr>
          <w:delText xml:space="preserve">formacie </w:delText>
        </w:r>
        <w:r w:rsidR="00096BC7" w:rsidRPr="00ED676A" w:rsidDel="009A0DC3">
          <w:rPr>
            <w:color w:val="auto"/>
          </w:rPr>
          <w:delText xml:space="preserve">XML jest zdecydowanie większy od pliku CSV. </w:delText>
        </w:r>
        <w:r w:rsidR="006100FE" w:rsidDel="009A0DC3">
          <w:rPr>
            <w:color w:val="auto"/>
          </w:rPr>
          <w:delText>Głównym powodem większego rozmiaru jest to,</w:delText>
        </w:r>
        <w:r w:rsidR="00D42D61" w:rsidDel="009A0DC3">
          <w:rPr>
            <w:color w:val="auto"/>
          </w:rPr>
          <w:delText xml:space="preserve"> że </w:delText>
        </w:r>
        <w:r w:rsidR="006100FE" w:rsidDel="009A0DC3">
          <w:rPr>
            <w:color w:val="auto"/>
          </w:rPr>
          <w:delText>k</w:delText>
        </w:r>
        <w:r w:rsidR="00096BC7" w:rsidRPr="00295696" w:rsidDel="009A0DC3">
          <w:delText>ażda wartość jest opisana nazwą</w:delText>
        </w:r>
        <w:r w:rsidR="006100FE" w:rsidDel="009A0DC3">
          <w:delText>. Oprócz tego, zestaw testów</w:delText>
        </w:r>
        <w:r w:rsidR="00DD25E4" w:rsidDel="009A0DC3">
          <w:delText xml:space="preserve"> w </w:delText>
        </w:r>
        <w:r w:rsidR="006100FE" w:rsidDel="009A0DC3">
          <w:delText xml:space="preserve">formacie XML zawiera dodatkową informację </w:delText>
        </w:r>
        <w:r w:rsidR="006100FE" w:rsidDel="009A0DC3">
          <w:lastRenderedPageBreak/>
          <w:delText>niedostępną</w:delText>
        </w:r>
        <w:r w:rsidR="00DD25E4" w:rsidDel="009A0DC3">
          <w:delText xml:space="preserve"> w </w:delText>
        </w:r>
        <w:r w:rsidR="006100FE" w:rsidDel="009A0DC3">
          <w:delText>pliku CSV – zawarte są</w:delText>
        </w:r>
        <w:r w:rsidR="00DD25E4" w:rsidDel="009A0DC3">
          <w:delText xml:space="preserve"> w </w:delText>
        </w:r>
        <w:r w:rsidR="006100FE" w:rsidDel="009A0DC3">
          <w:delText>nim</w:delText>
        </w:r>
        <w:r w:rsidR="00D06EE4" w:rsidRPr="00295696" w:rsidDel="009A0DC3">
          <w:rPr>
            <w:color w:val="auto"/>
          </w:rPr>
          <w:delText xml:space="preserve"> również wyjścia sieci obliczone przez CPU</w:delText>
        </w:r>
        <w:r w:rsidR="00DD25E4" w:rsidDel="009A0DC3">
          <w:rPr>
            <w:color w:val="auto"/>
          </w:rPr>
          <w:delText xml:space="preserve"> i </w:delText>
        </w:r>
        <w:r w:rsidR="00D06EE4" w:rsidRPr="00295696" w:rsidDel="009A0DC3">
          <w:rPr>
            <w:color w:val="auto"/>
          </w:rPr>
          <w:delText>GPU.</w:delText>
        </w:r>
      </w:del>
    </w:p>
    <w:p w:rsidR="00114600" w:rsidRPr="00ED676A" w:rsidDel="009A0DC3" w:rsidRDefault="000F37D0" w:rsidP="003D35C9">
      <w:pPr>
        <w:rPr>
          <w:del w:id="196" w:author="HP" w:date="2010-05-15T19:22:00Z"/>
        </w:rPr>
      </w:pPr>
      <w:del w:id="197" w:author="HP" w:date="2010-05-15T19:22:00Z">
        <w:r w:rsidRPr="00ED676A" w:rsidDel="009A0DC3">
          <w:rPr>
            <w:color w:val="auto"/>
          </w:rPr>
          <w:delText>Struktura pliku jest taka,</w:delText>
        </w:r>
        <w:r w:rsidR="00D42D61" w:rsidDel="009A0DC3">
          <w:rPr>
            <w:color w:val="auto"/>
          </w:rPr>
          <w:delText xml:space="preserve"> że </w:delText>
        </w:r>
        <w:r w:rsidRPr="00ED676A" w:rsidDel="009A0DC3">
          <w:rPr>
            <w:color w:val="auto"/>
          </w:rPr>
          <w:delText xml:space="preserve">główny element to </w:delText>
        </w:r>
        <w:r w:rsidRPr="00ED676A" w:rsidDel="009A0DC3">
          <w:rPr>
            <w:rFonts w:eastAsiaTheme="minorHAnsi"/>
            <w:color w:val="auto"/>
            <w:lang w:eastAsia="en-US"/>
          </w:rPr>
          <w:delText>TestSet</w:delText>
        </w:r>
        <w:r w:rsidR="00E4001A" w:rsidRPr="00ED676A" w:rsidDel="009A0DC3">
          <w:rPr>
            <w:rFonts w:eastAsiaTheme="minorHAnsi"/>
            <w:color w:val="auto"/>
            <w:lang w:eastAsia="en-US"/>
          </w:rPr>
          <w:delText xml:space="preserve">. Zawiera on atrybut SourceFileName, który jest </w:delText>
        </w:r>
        <w:r w:rsidR="00042652" w:rsidRPr="00ED676A" w:rsidDel="009A0DC3">
          <w:rPr>
            <w:rFonts w:eastAsiaTheme="minorHAnsi"/>
            <w:color w:val="auto"/>
            <w:lang w:eastAsia="en-US"/>
          </w:rPr>
          <w:delText>wypełniony, jeśli</w:delText>
        </w:r>
        <w:r w:rsidR="00E4001A" w:rsidRPr="00ED676A" w:rsidDel="009A0DC3">
          <w:rPr>
            <w:rFonts w:eastAsiaTheme="minorHAnsi"/>
            <w:color w:val="auto"/>
            <w:lang w:eastAsia="en-US"/>
          </w:rPr>
          <w:delText xml:space="preserve"> obiekt InputTestSet</w:delText>
        </w:r>
        <w:r w:rsidR="00E10A5D" w:rsidRPr="00ED676A" w:rsidDel="009A0DC3">
          <w:rPr>
            <w:rFonts w:eastAsiaTheme="minorHAnsi"/>
            <w:color w:val="auto"/>
            <w:lang w:eastAsia="en-US"/>
          </w:rPr>
          <w:delText>, który zapisywał dane, był wczytany</w:delText>
        </w:r>
        <w:r w:rsidR="00DD25E4" w:rsidDel="009A0DC3">
          <w:rPr>
            <w:rFonts w:eastAsiaTheme="minorHAnsi"/>
            <w:color w:val="auto"/>
            <w:lang w:eastAsia="en-US"/>
          </w:rPr>
          <w:delText xml:space="preserve"> z </w:delText>
        </w:r>
        <w:r w:rsidR="00E10A5D" w:rsidRPr="00ED676A" w:rsidDel="009A0DC3">
          <w:rPr>
            <w:rFonts w:eastAsiaTheme="minorHAnsi"/>
            <w:color w:val="auto"/>
            <w:lang w:eastAsia="en-US"/>
          </w:rPr>
          <w:delText>pliku CSV.</w:delText>
        </w:r>
        <w:r w:rsidR="006F6274" w:rsidRPr="00ED676A" w:rsidDel="009A0DC3">
          <w:rPr>
            <w:rFonts w:eastAsiaTheme="minorHAnsi"/>
            <w:color w:val="auto"/>
            <w:lang w:eastAsia="en-US"/>
          </w:rPr>
          <w:delText xml:space="preserve"> </w:delText>
        </w:r>
        <w:r w:rsidR="003D35C9" w:rsidDel="009A0DC3">
          <w:rPr>
            <w:rFonts w:eastAsiaTheme="minorHAnsi"/>
            <w:color w:val="auto"/>
            <w:lang w:eastAsia="en-US"/>
          </w:rPr>
          <w:delText>Pierwszym potomkiem w</w:delText>
        </w:r>
        <w:r w:rsidR="006F6274" w:rsidRPr="00ED676A" w:rsidDel="009A0DC3">
          <w:rPr>
            <w:rFonts w:eastAsiaTheme="minorHAnsi"/>
            <w:color w:val="auto"/>
            <w:lang w:eastAsia="en-US"/>
          </w:rPr>
          <w:delText>lementu TestSet</w:delText>
        </w:r>
        <w:r w:rsidR="003D35C9" w:rsidDel="009A0DC3">
          <w:rPr>
            <w:rFonts w:eastAsiaTheme="minorHAnsi"/>
            <w:color w:val="auto"/>
            <w:lang w:eastAsia="en-US"/>
          </w:rPr>
          <w:delText xml:space="preserve"> jest </w:delText>
        </w:r>
        <w:r w:rsidR="006F6274" w:rsidRPr="00661EC6" w:rsidDel="009A0DC3">
          <w:rPr>
            <w:rFonts w:eastAsiaTheme="minorHAnsi"/>
          </w:rPr>
          <w:delText>AttributeMappings</w:delText>
        </w:r>
        <w:r w:rsidR="006F6274" w:rsidRPr="00ED676A" w:rsidDel="009A0DC3">
          <w:delText xml:space="preserve"> – element zawiera</w:delText>
        </w:r>
        <w:r w:rsidR="003D35C9" w:rsidDel="009A0DC3">
          <w:delText>jący</w:delText>
        </w:r>
        <w:r w:rsidR="006F6274" w:rsidRPr="00ED676A" w:rsidDel="009A0DC3">
          <w:delText xml:space="preserve"> </w:delText>
        </w:r>
        <w:r w:rsidR="001672DD" w:rsidRPr="00ED676A" w:rsidDel="009A0DC3">
          <w:delText>informacje</w:delText>
        </w:r>
        <w:r w:rsidR="00DD25E4" w:rsidDel="009A0DC3">
          <w:delText xml:space="preserve"> o </w:delText>
        </w:r>
        <w:r w:rsidR="001672DD" w:rsidRPr="00ED676A" w:rsidDel="009A0DC3">
          <w:delText>wszystkich atrybutach (kolumnach)</w:delText>
        </w:r>
        <w:r w:rsidR="00DD25E4" w:rsidDel="009A0DC3">
          <w:delText xml:space="preserve"> w </w:delText>
        </w:r>
        <w:r w:rsidR="001672DD" w:rsidRPr="00ED676A" w:rsidDel="009A0DC3">
          <w:delText>danym zestawie testów.</w:delText>
        </w:r>
        <w:r w:rsidR="00CD127B" w:rsidRPr="00ED676A" w:rsidDel="009A0DC3">
          <w:delText xml:space="preserve"> Jego potomkami są </w:delText>
        </w:r>
        <w:r w:rsidR="00CD127B" w:rsidRPr="00661EC6" w:rsidDel="009A0DC3">
          <w:delText>elementy</w:delText>
        </w:r>
        <w:r w:rsidR="00CD127B" w:rsidRPr="00ED676A" w:rsidDel="009A0DC3">
          <w:delText xml:space="preserve"> </w:delText>
        </w:r>
        <w:r w:rsidR="00CD127B" w:rsidRPr="00ED676A" w:rsidDel="009A0DC3">
          <w:rPr>
            <w:rFonts w:eastAsiaTheme="minorHAnsi"/>
            <w:lang w:eastAsia="en-US"/>
          </w:rPr>
          <w:delText>AttributeMapping (po jednym</w:delText>
        </w:r>
        <w:r w:rsidR="00D42D61" w:rsidDel="009A0DC3">
          <w:rPr>
            <w:rFonts w:eastAsiaTheme="minorHAnsi"/>
            <w:lang w:eastAsia="en-US"/>
          </w:rPr>
          <w:delText xml:space="preserve"> na </w:delText>
        </w:r>
        <w:r w:rsidR="00CD127B" w:rsidRPr="00ED676A" w:rsidDel="009A0DC3">
          <w:rPr>
            <w:rFonts w:eastAsiaTheme="minorHAnsi"/>
            <w:lang w:eastAsia="en-US"/>
          </w:rPr>
          <w:delText>każd</w:delText>
        </w:r>
        <w:r w:rsidR="000045A8" w:rsidRPr="00ED676A" w:rsidDel="009A0DC3">
          <w:rPr>
            <w:rFonts w:eastAsiaTheme="minorHAnsi"/>
            <w:lang w:eastAsia="en-US"/>
          </w:rPr>
          <w:delText xml:space="preserve">ą kolumną </w:delText>
        </w:r>
        <w:r w:rsidR="00CD127B" w:rsidRPr="00ED676A" w:rsidDel="009A0DC3">
          <w:rPr>
            <w:rFonts w:eastAsiaTheme="minorHAnsi"/>
            <w:lang w:eastAsia="en-US"/>
          </w:rPr>
          <w:delText xml:space="preserve">testu). </w:delText>
        </w:r>
        <w:r w:rsidR="00114600" w:rsidRPr="00ED676A" w:rsidDel="009A0DC3">
          <w:rPr>
            <w:rFonts w:eastAsiaTheme="minorHAnsi"/>
            <w:lang w:eastAsia="en-US"/>
          </w:rPr>
          <w:delText>Atrybuty elementu AttributeMapping</w:delText>
        </w:r>
        <w:r w:rsidR="00DD25E4" w:rsidDel="009A0DC3">
          <w:rPr>
            <w:rFonts w:eastAsiaTheme="minorHAnsi"/>
            <w:lang w:eastAsia="en-US"/>
          </w:rPr>
          <w:delText xml:space="preserve"> i </w:delText>
        </w:r>
        <w:r w:rsidR="00114600" w:rsidRPr="00ED676A" w:rsidDel="009A0DC3">
          <w:rPr>
            <w:rFonts w:eastAsiaTheme="minorHAnsi"/>
            <w:lang w:eastAsia="en-US"/>
          </w:rPr>
          <w:delText>ich opisy:</w:delText>
        </w:r>
      </w:del>
    </w:p>
    <w:p w:rsidR="00114600" w:rsidRPr="00ED676A" w:rsidDel="009A0DC3" w:rsidRDefault="00114600" w:rsidP="00CA3740">
      <w:pPr>
        <w:pStyle w:val="Akapitzlist"/>
        <w:rPr>
          <w:del w:id="198" w:author="HP" w:date="2010-05-15T19:22:00Z"/>
        </w:rPr>
      </w:pPr>
      <w:del w:id="199" w:author="HP" w:date="2010-05-15T19:22:00Z">
        <w:r w:rsidRPr="00ED676A" w:rsidDel="009A0DC3">
          <w:rPr>
            <w:rFonts w:eastAsiaTheme="minorHAnsi"/>
            <w:lang w:eastAsia="en-US"/>
          </w:rPr>
          <w:delText>ColumnName – nazwa danej kolumny</w:delText>
        </w:r>
        <w:r w:rsidR="00DD25E4" w:rsidDel="009A0DC3">
          <w:rPr>
            <w:rFonts w:eastAsiaTheme="minorHAnsi"/>
            <w:lang w:eastAsia="en-US"/>
          </w:rPr>
          <w:delText xml:space="preserve"> w </w:delText>
        </w:r>
        <w:r w:rsidRPr="00ED676A" w:rsidDel="009A0DC3">
          <w:rPr>
            <w:rFonts w:eastAsiaTheme="minorHAnsi"/>
            <w:lang w:eastAsia="en-US"/>
          </w:rPr>
          <w:delText>zestawie testów. Mogła być ustawiona</w:delText>
        </w:r>
        <w:r w:rsidR="00DD25E4" w:rsidDel="009A0DC3">
          <w:rPr>
            <w:rFonts w:eastAsiaTheme="minorHAnsi"/>
            <w:lang w:eastAsia="en-US"/>
          </w:rPr>
          <w:delText xml:space="preserve"> w </w:delText>
        </w:r>
        <w:r w:rsidRPr="00ED676A" w:rsidDel="009A0DC3">
          <w:rPr>
            <w:rFonts w:eastAsiaTheme="minorHAnsi"/>
            <w:lang w:eastAsia="en-US"/>
          </w:rPr>
          <w:delText>pliku CSV, który został wczytany,</w:delText>
        </w:r>
        <w:r w:rsidR="00DD25E4" w:rsidDel="009A0DC3">
          <w:rPr>
            <w:rFonts w:eastAsiaTheme="minorHAnsi"/>
            <w:lang w:eastAsia="en-US"/>
          </w:rPr>
          <w:delText xml:space="preserve"> a </w:delText>
        </w:r>
        <w:r w:rsidRPr="00ED676A" w:rsidDel="009A0DC3">
          <w:rPr>
            <w:rFonts w:eastAsiaTheme="minorHAnsi"/>
            <w:lang w:eastAsia="en-US"/>
          </w:rPr>
          <w:delText>następnie zapisany</w:delText>
        </w:r>
        <w:r w:rsidR="00D42D61" w:rsidDel="009A0DC3">
          <w:rPr>
            <w:rFonts w:eastAsiaTheme="minorHAnsi"/>
            <w:lang w:eastAsia="en-US"/>
          </w:rPr>
          <w:delText xml:space="preserve"> do </w:delText>
        </w:r>
        <w:r w:rsidRPr="00ED676A" w:rsidDel="009A0DC3">
          <w:rPr>
            <w:rFonts w:eastAsiaTheme="minorHAnsi"/>
            <w:lang w:eastAsia="en-US"/>
          </w:rPr>
          <w:delText>pliku XML.</w:delText>
        </w:r>
      </w:del>
    </w:p>
    <w:p w:rsidR="00114600" w:rsidRPr="00ED676A" w:rsidDel="009A0DC3" w:rsidRDefault="00114600" w:rsidP="00CA3740">
      <w:pPr>
        <w:pStyle w:val="Akapitzlist"/>
        <w:rPr>
          <w:del w:id="200" w:author="HP" w:date="2010-05-15T19:22:00Z"/>
        </w:rPr>
      </w:pPr>
      <w:del w:id="201" w:author="HP" w:date="2010-05-15T19:22:00Z">
        <w:r w:rsidRPr="00ED676A" w:rsidDel="009A0DC3">
          <w:rPr>
            <w:rFonts w:eastAsiaTheme="minorHAnsi"/>
            <w:lang w:eastAsia="en-US"/>
          </w:rPr>
          <w:delText>IsOutputAttribute – wartość true/false określająca, czy atrybut jest wyjściowy, czyli czy ma odpowiednik</w:delText>
        </w:r>
        <w:r w:rsidR="00DD25E4" w:rsidDel="009A0DC3">
          <w:rPr>
            <w:rFonts w:eastAsiaTheme="minorHAnsi"/>
            <w:lang w:eastAsia="en-US"/>
          </w:rPr>
          <w:delText xml:space="preserve"> w </w:delText>
        </w:r>
        <w:r w:rsidRPr="00ED676A" w:rsidDel="009A0DC3">
          <w:rPr>
            <w:rFonts w:eastAsiaTheme="minorHAnsi"/>
            <w:lang w:eastAsia="en-US"/>
          </w:rPr>
          <w:delText xml:space="preserve">neuronach wyjściowych. </w:delText>
        </w:r>
      </w:del>
    </w:p>
    <w:p w:rsidR="00114600" w:rsidRPr="00ED676A" w:rsidDel="009A0DC3" w:rsidRDefault="00114600" w:rsidP="00CA3740">
      <w:pPr>
        <w:pStyle w:val="Akapitzlist"/>
        <w:rPr>
          <w:del w:id="202" w:author="HP" w:date="2010-05-15T19:22:00Z"/>
        </w:rPr>
      </w:pPr>
      <w:del w:id="203" w:author="HP" w:date="2010-05-15T19:22:00Z">
        <w:r w:rsidRPr="00ED676A" w:rsidDel="009A0DC3">
          <w:rPr>
            <w:rFonts w:eastAsiaTheme="minorHAnsi"/>
            <w:lang w:eastAsia="en-US"/>
          </w:rPr>
          <w:delText>ColumnIndexInInputFile – jeśli zestaw testów pochodzi</w:delText>
        </w:r>
        <w:r w:rsidR="00DD25E4" w:rsidDel="009A0DC3">
          <w:rPr>
            <w:rFonts w:eastAsiaTheme="minorHAnsi"/>
            <w:lang w:eastAsia="en-US"/>
          </w:rPr>
          <w:delText xml:space="preserve"> z </w:delText>
        </w:r>
        <w:r w:rsidRPr="00ED676A" w:rsidDel="009A0DC3">
          <w:rPr>
            <w:rFonts w:eastAsiaTheme="minorHAnsi"/>
            <w:lang w:eastAsia="en-US"/>
          </w:rPr>
          <w:delText>pliku CSV, to ten atrybut zawiera indeks kolumny</w:delText>
        </w:r>
        <w:r w:rsidR="00DD25E4" w:rsidDel="009A0DC3">
          <w:rPr>
            <w:rFonts w:eastAsiaTheme="minorHAnsi"/>
            <w:lang w:eastAsia="en-US"/>
          </w:rPr>
          <w:delText xml:space="preserve"> w </w:delText>
        </w:r>
        <w:r w:rsidRPr="00ED676A" w:rsidDel="009A0DC3">
          <w:rPr>
            <w:rFonts w:eastAsiaTheme="minorHAnsi"/>
            <w:lang w:eastAsia="en-US"/>
          </w:rPr>
          <w:delText>pliku CSV zawierającej ten atrybut. Jeśli któryś atrybut jest atrybutem klasyfikacyjnym, to ten atrybut oraz ColumnIndexInStructure mogą się różnić.</w:delText>
        </w:r>
      </w:del>
    </w:p>
    <w:p w:rsidR="00114600" w:rsidRPr="00ED676A" w:rsidDel="009A0DC3" w:rsidRDefault="00114600" w:rsidP="00CA3740">
      <w:pPr>
        <w:pStyle w:val="Akapitzlist"/>
        <w:rPr>
          <w:del w:id="204" w:author="HP" w:date="2010-05-15T19:22:00Z"/>
        </w:rPr>
      </w:pPr>
      <w:del w:id="205" w:author="HP" w:date="2010-05-15T19:22:00Z">
        <w:r w:rsidRPr="00ED676A" w:rsidDel="009A0DC3">
          <w:rPr>
            <w:rFonts w:eastAsiaTheme="minorHAnsi"/>
            <w:lang w:eastAsia="en-US"/>
          </w:rPr>
          <w:delText>ColumnIndexInStructure – atrybut zawiera indeks danej kolumny</w:delText>
        </w:r>
        <w:r w:rsidR="00DD25E4" w:rsidDel="009A0DC3">
          <w:rPr>
            <w:rFonts w:eastAsiaTheme="minorHAnsi"/>
            <w:lang w:eastAsia="en-US"/>
          </w:rPr>
          <w:delText xml:space="preserve"> w </w:delText>
        </w:r>
        <w:r w:rsidRPr="00ED676A" w:rsidDel="009A0DC3">
          <w:rPr>
            <w:rFonts w:eastAsiaTheme="minorHAnsi"/>
            <w:lang w:eastAsia="en-US"/>
          </w:rPr>
          <w:delText>strukturze wewnętrznej programu. Dana kolumna może odpowiadać więcej niż jednej kolumnie</w:delText>
        </w:r>
        <w:r w:rsidR="00DD25E4" w:rsidDel="009A0DC3">
          <w:rPr>
            <w:rFonts w:eastAsiaTheme="minorHAnsi"/>
            <w:lang w:eastAsia="en-US"/>
          </w:rPr>
          <w:delText xml:space="preserve"> w </w:delText>
        </w:r>
        <w:r w:rsidRPr="00ED676A" w:rsidDel="009A0DC3">
          <w:rPr>
            <w:rFonts w:eastAsiaTheme="minorHAnsi"/>
            <w:lang w:eastAsia="en-US"/>
          </w:rPr>
          <w:delText>strukturze wewnętrznej programu. Oprócz tego, ta wartość określa indeks danej kolumny</w:delText>
        </w:r>
        <w:r w:rsidR="00DD25E4" w:rsidDel="009A0DC3">
          <w:rPr>
            <w:rFonts w:eastAsiaTheme="minorHAnsi"/>
            <w:lang w:eastAsia="en-US"/>
          </w:rPr>
          <w:delText xml:space="preserve"> w </w:delText>
        </w:r>
        <w:r w:rsidRPr="00ED676A" w:rsidDel="009A0DC3">
          <w:rPr>
            <w:rFonts w:eastAsiaTheme="minorHAnsi"/>
            <w:lang w:eastAsia="en-US"/>
          </w:rPr>
          <w:delText>pliku XML</w:delText>
        </w:r>
        <w:r w:rsidR="00DD25E4" w:rsidDel="009A0DC3">
          <w:rPr>
            <w:rFonts w:eastAsiaTheme="minorHAnsi"/>
            <w:lang w:eastAsia="en-US"/>
          </w:rPr>
          <w:delText xml:space="preserve"> w </w:delText>
        </w:r>
        <w:r w:rsidRPr="00ED676A" w:rsidDel="009A0DC3">
          <w:rPr>
            <w:rFonts w:eastAsiaTheme="minorHAnsi"/>
            <w:lang w:eastAsia="en-US"/>
          </w:rPr>
          <w:delText>elementach Inputs, CorrectOutputs, NetworkOutputs, NetworkOutputsGPU</w:delText>
        </w:r>
      </w:del>
    </w:p>
    <w:p w:rsidR="00114600" w:rsidRPr="00ED676A" w:rsidDel="009A0DC3" w:rsidRDefault="00114600" w:rsidP="00CA3740">
      <w:pPr>
        <w:pStyle w:val="Akapitzlist"/>
        <w:rPr>
          <w:del w:id="206" w:author="HP" w:date="2010-05-15T19:22:00Z"/>
        </w:rPr>
      </w:pPr>
      <w:del w:id="207" w:author="HP" w:date="2010-05-15T19:22:00Z">
        <w:r w:rsidRPr="00ED676A" w:rsidDel="009A0DC3">
          <w:rPr>
            <w:rFonts w:eastAsiaTheme="minorHAnsi"/>
            <w:lang w:eastAsia="en-US"/>
          </w:rPr>
          <w:delText>IsLiteralAttribute – atrybut false/true określający, czy atrybut jest klasyfikacyjny.</w:delText>
        </w:r>
      </w:del>
    </w:p>
    <w:p w:rsidR="00114600" w:rsidRPr="00ED676A" w:rsidDel="009A0DC3" w:rsidRDefault="00114600" w:rsidP="00CA3740">
      <w:pPr>
        <w:pStyle w:val="Akapitzlist"/>
        <w:rPr>
          <w:del w:id="208" w:author="HP" w:date="2010-05-15T19:22:00Z"/>
        </w:rPr>
      </w:pPr>
      <w:del w:id="209" w:author="HP" w:date="2010-05-15T19:22:00Z">
        <w:r w:rsidRPr="00ED676A" w:rsidDel="009A0DC3">
          <w:rPr>
            <w:rFonts w:eastAsiaTheme="minorHAnsi"/>
            <w:lang w:eastAsia="en-US"/>
          </w:rPr>
          <w:delText>MinValue – atrybut występuje tylko przy atrybutach liczbowych (IsLiteralAttribute = false). Określa minimalną wartość danej kolumny.</w:delText>
        </w:r>
      </w:del>
    </w:p>
    <w:p w:rsidR="008708A2" w:rsidRPr="00ED676A" w:rsidDel="009A0DC3" w:rsidRDefault="00114600" w:rsidP="00CA3740">
      <w:pPr>
        <w:pStyle w:val="Akapitzlist"/>
        <w:rPr>
          <w:del w:id="210" w:author="HP" w:date="2010-05-15T19:22:00Z"/>
        </w:rPr>
      </w:pPr>
      <w:del w:id="211" w:author="HP" w:date="2010-05-15T19:22:00Z">
        <w:r w:rsidRPr="00ED676A" w:rsidDel="009A0DC3">
          <w:rPr>
            <w:rFonts w:eastAsiaTheme="minorHAnsi"/>
            <w:lang w:eastAsia="en-US"/>
          </w:rPr>
          <w:delText>MaxValue - atrybut występuje tylko przy atrybutach liczbowych (IsLiteralAttribute = false). Określa mmaksymalną wartość danej kolumny.</w:delText>
        </w:r>
      </w:del>
    </w:p>
    <w:p w:rsidR="004559C6" w:rsidRPr="00ED676A" w:rsidDel="009A0DC3" w:rsidRDefault="008708A2" w:rsidP="00912090">
      <w:pPr>
        <w:rPr>
          <w:del w:id="212" w:author="HP" w:date="2010-05-15T19:22:00Z"/>
          <w:rFonts w:eastAsiaTheme="minorHAnsi"/>
          <w:color w:val="auto"/>
          <w:lang w:eastAsia="en-US"/>
        </w:rPr>
      </w:pPr>
      <w:del w:id="213" w:author="HP" w:date="2010-05-15T19:22:00Z">
        <w:r w:rsidRPr="00ED676A" w:rsidDel="009A0DC3">
          <w:rPr>
            <w:color w:val="auto"/>
          </w:rPr>
          <w:delText xml:space="preserve">Atrybuty </w:delText>
        </w:r>
        <w:r w:rsidR="003D35C9" w:rsidRPr="00ED676A" w:rsidDel="009A0DC3">
          <w:rPr>
            <w:rFonts w:eastAsiaTheme="minorHAnsi"/>
            <w:lang w:eastAsia="en-US"/>
          </w:rPr>
          <w:delText>klasyfikacyjny</w:delText>
        </w:r>
        <w:r w:rsidR="003D35C9" w:rsidRPr="00ED676A" w:rsidDel="009A0DC3">
          <w:rPr>
            <w:color w:val="auto"/>
          </w:rPr>
          <w:delText xml:space="preserve"> </w:delText>
        </w:r>
        <w:r w:rsidRPr="00ED676A" w:rsidDel="009A0DC3">
          <w:rPr>
            <w:color w:val="auto"/>
          </w:rPr>
          <w:delText>(</w:delText>
        </w:r>
        <w:r w:rsidRPr="00ED676A" w:rsidDel="009A0DC3">
          <w:rPr>
            <w:rFonts w:eastAsiaTheme="minorHAnsi"/>
            <w:color w:val="auto"/>
            <w:lang w:eastAsia="en-US"/>
          </w:rPr>
          <w:delText>IsLiteralAttribute = false) mają potomków</w:delText>
        </w:r>
        <w:r w:rsidR="00DD25E4" w:rsidDel="009A0DC3">
          <w:rPr>
            <w:rFonts w:eastAsiaTheme="minorHAnsi"/>
            <w:color w:val="auto"/>
            <w:lang w:eastAsia="en-US"/>
          </w:rPr>
          <w:delText xml:space="preserve"> o </w:delText>
        </w:r>
        <w:r w:rsidRPr="00ED676A" w:rsidDel="009A0DC3">
          <w:rPr>
            <w:rFonts w:eastAsiaTheme="minorHAnsi"/>
            <w:color w:val="auto"/>
            <w:lang w:eastAsia="en-US"/>
          </w:rPr>
          <w:delText>nazwie ColumnElementName. Każdy</w:delText>
        </w:r>
        <w:r w:rsidR="00DD25E4" w:rsidDel="009A0DC3">
          <w:rPr>
            <w:rFonts w:eastAsiaTheme="minorHAnsi"/>
            <w:color w:val="auto"/>
            <w:lang w:eastAsia="en-US"/>
          </w:rPr>
          <w:delText xml:space="preserve"> z </w:delText>
        </w:r>
        <w:r w:rsidRPr="00ED676A" w:rsidDel="009A0DC3">
          <w:rPr>
            <w:rFonts w:eastAsiaTheme="minorHAnsi"/>
            <w:color w:val="auto"/>
            <w:lang w:eastAsia="en-US"/>
          </w:rPr>
          <w:delText xml:space="preserve">tych potomków zawiera </w:delText>
        </w:r>
        <w:r w:rsidR="008C1110" w:rsidRPr="00ED676A" w:rsidDel="009A0DC3">
          <w:rPr>
            <w:rFonts w:eastAsiaTheme="minorHAnsi"/>
            <w:color w:val="auto"/>
            <w:lang w:eastAsia="en-US"/>
          </w:rPr>
          <w:delText>literalną wartość klasyfikacyjną. Jeśli są możliw</w:delText>
        </w:r>
        <w:r w:rsidR="003D35C9" w:rsidDel="009A0DC3">
          <w:rPr>
            <w:rFonts w:eastAsiaTheme="minorHAnsi"/>
            <w:color w:val="auto"/>
            <w:lang w:eastAsia="en-US"/>
          </w:rPr>
          <w:delText>e</w:delText>
        </w:r>
        <w:r w:rsidR="008C1110" w:rsidRPr="00ED676A" w:rsidDel="009A0DC3">
          <w:rPr>
            <w:rFonts w:eastAsiaTheme="minorHAnsi"/>
            <w:color w:val="auto"/>
            <w:lang w:eastAsia="en-US"/>
          </w:rPr>
          <w:delText xml:space="preserve"> tylko dwie wartości, wtedy </w:delText>
        </w:r>
        <w:r w:rsidR="000E4EED" w:rsidRPr="00ED676A" w:rsidDel="009A0DC3">
          <w:rPr>
            <w:rFonts w:eastAsiaTheme="minorHAnsi"/>
            <w:color w:val="auto"/>
            <w:lang w:eastAsia="en-US"/>
          </w:rPr>
          <w:delText>d</w:delText>
        </w:r>
        <w:r w:rsidR="0055399D" w:rsidDel="009A0DC3">
          <w:rPr>
            <w:rFonts w:eastAsiaTheme="minorHAnsi"/>
            <w:color w:val="auto"/>
            <w:lang w:eastAsia="en-US"/>
          </w:rPr>
          <w:delText xml:space="preserve">anemu atrybutowi testu </w:delText>
        </w:r>
        <w:r w:rsidR="0055399D" w:rsidDel="009A0DC3">
          <w:rPr>
            <w:rFonts w:eastAsiaTheme="minorHAnsi"/>
            <w:color w:val="auto"/>
            <w:lang w:eastAsia="en-US"/>
          </w:rPr>
          <w:lastRenderedPageBreak/>
          <w:delText>odpowiada jeden</w:delText>
        </w:r>
        <w:r w:rsidR="000E4EED" w:rsidRPr="00ED676A" w:rsidDel="009A0DC3">
          <w:rPr>
            <w:rFonts w:eastAsiaTheme="minorHAnsi"/>
            <w:color w:val="auto"/>
            <w:lang w:eastAsia="en-US"/>
          </w:rPr>
          <w:delText xml:space="preserve"> </w:delText>
        </w:r>
        <w:r w:rsidR="0055399D" w:rsidDel="009A0DC3">
          <w:rPr>
            <w:rFonts w:eastAsiaTheme="minorHAnsi"/>
            <w:color w:val="auto"/>
            <w:lang w:eastAsia="en-US"/>
          </w:rPr>
          <w:delText>neuron wejściowy/wyjściowy</w:delText>
        </w:r>
        <w:r w:rsidR="000E4EED" w:rsidRPr="00ED676A" w:rsidDel="009A0DC3">
          <w:rPr>
            <w:rFonts w:eastAsiaTheme="minorHAnsi"/>
            <w:color w:val="auto"/>
            <w:lang w:eastAsia="en-US"/>
          </w:rPr>
          <w:delText xml:space="preserve"> (wartość pierwsza odpowiada wartości</w:delText>
        </w:r>
        <w:r w:rsidR="009A645A" w:rsidRPr="00ED676A" w:rsidDel="009A0DC3">
          <w:rPr>
            <w:rFonts w:eastAsiaTheme="minorHAnsi"/>
            <w:color w:val="auto"/>
            <w:lang w:eastAsia="en-US"/>
          </w:rPr>
          <w:delText xml:space="preserve"> -1,</w:delText>
        </w:r>
        <w:r w:rsidR="00DD25E4" w:rsidDel="009A0DC3">
          <w:rPr>
            <w:rFonts w:eastAsiaTheme="minorHAnsi"/>
            <w:color w:val="auto"/>
            <w:lang w:eastAsia="en-US"/>
          </w:rPr>
          <w:delText xml:space="preserve"> a </w:delText>
        </w:r>
        <w:r w:rsidR="009A645A" w:rsidRPr="00ED676A" w:rsidDel="009A0DC3">
          <w:rPr>
            <w:rFonts w:eastAsiaTheme="minorHAnsi"/>
            <w:color w:val="auto"/>
            <w:lang w:eastAsia="en-US"/>
          </w:rPr>
          <w:delText>druga wartości 1). Jeśli jest więcej wartości, wtedy każda możliwa wartość odpowiada jednemu</w:delText>
        </w:r>
        <w:r w:rsidR="0055399D" w:rsidDel="009A0DC3">
          <w:rPr>
            <w:rFonts w:eastAsiaTheme="minorHAnsi"/>
            <w:color w:val="auto"/>
            <w:lang w:eastAsia="en-US"/>
          </w:rPr>
          <w:delText xml:space="preserve"> neuronowi</w:delText>
        </w:r>
        <w:r w:rsidR="009A645A" w:rsidRPr="00ED676A" w:rsidDel="009A0DC3">
          <w:rPr>
            <w:rFonts w:eastAsiaTheme="minorHAnsi"/>
            <w:color w:val="auto"/>
            <w:lang w:eastAsia="en-US"/>
          </w:rPr>
          <w:delText xml:space="preserve"> wejści</w:delText>
        </w:r>
        <w:r w:rsidR="0055399D" w:rsidDel="009A0DC3">
          <w:rPr>
            <w:rFonts w:eastAsiaTheme="minorHAnsi"/>
            <w:color w:val="auto"/>
            <w:lang w:eastAsia="en-US"/>
          </w:rPr>
          <w:delText>owemu</w:delText>
        </w:r>
        <w:r w:rsidR="009A645A" w:rsidRPr="00ED676A" w:rsidDel="009A0DC3">
          <w:rPr>
            <w:rFonts w:eastAsiaTheme="minorHAnsi"/>
            <w:color w:val="auto"/>
            <w:lang w:eastAsia="en-US"/>
          </w:rPr>
          <w:delText>/wyjści</w:delText>
        </w:r>
        <w:r w:rsidR="0055399D" w:rsidDel="009A0DC3">
          <w:rPr>
            <w:rFonts w:eastAsiaTheme="minorHAnsi"/>
            <w:color w:val="auto"/>
            <w:lang w:eastAsia="en-US"/>
          </w:rPr>
          <w:delText>owemu</w:delText>
        </w:r>
        <w:r w:rsidR="009A645A" w:rsidRPr="00ED676A" w:rsidDel="009A0DC3">
          <w:rPr>
            <w:rFonts w:eastAsiaTheme="minorHAnsi"/>
            <w:color w:val="auto"/>
            <w:lang w:eastAsia="en-US"/>
          </w:rPr>
          <w:delText>.</w:delText>
        </w:r>
        <w:r w:rsidR="00DD25E4" w:rsidDel="009A0DC3">
          <w:rPr>
            <w:rFonts w:eastAsiaTheme="minorHAnsi"/>
            <w:color w:val="auto"/>
            <w:lang w:eastAsia="en-US"/>
          </w:rPr>
          <w:delText xml:space="preserve"> w </w:delText>
        </w:r>
        <w:r w:rsidR="00780038" w:rsidRPr="00ED676A" w:rsidDel="009A0DC3">
          <w:rPr>
            <w:rFonts w:eastAsiaTheme="minorHAnsi"/>
            <w:color w:val="auto"/>
            <w:lang w:eastAsia="en-US"/>
          </w:rPr>
          <w:delText>tym przypadku</w:delText>
        </w:r>
        <w:r w:rsidR="0055399D" w:rsidDel="009A0DC3">
          <w:rPr>
            <w:rFonts w:eastAsiaTheme="minorHAnsi"/>
            <w:color w:val="auto"/>
            <w:lang w:eastAsia="en-US"/>
          </w:rPr>
          <w:delText xml:space="preserve"> test, którego ta kolumna ma</w:delText>
        </w:r>
        <w:r w:rsidR="00780038" w:rsidRPr="00ED676A" w:rsidDel="009A0DC3">
          <w:rPr>
            <w:rFonts w:eastAsiaTheme="minorHAnsi"/>
            <w:color w:val="auto"/>
            <w:lang w:eastAsia="en-US"/>
          </w:rPr>
          <w:delText xml:space="preserve"> n-ta wartość</w:delText>
        </w:r>
        <w:r w:rsidR="00D5359E" w:rsidDel="009A0DC3">
          <w:rPr>
            <w:rFonts w:eastAsiaTheme="minorHAnsi"/>
            <w:color w:val="auto"/>
            <w:lang w:eastAsia="en-US"/>
          </w:rPr>
          <w:delText>,</w:delText>
        </w:r>
        <w:r w:rsidR="00780038" w:rsidRPr="00ED676A" w:rsidDel="009A0DC3">
          <w:rPr>
            <w:rFonts w:eastAsiaTheme="minorHAnsi"/>
            <w:color w:val="auto"/>
            <w:lang w:eastAsia="en-US"/>
          </w:rPr>
          <w:delText xml:space="preserve"> powoduje,</w:delText>
        </w:r>
        <w:r w:rsidR="00D42D61" w:rsidDel="009A0DC3">
          <w:rPr>
            <w:rFonts w:eastAsiaTheme="minorHAnsi"/>
            <w:color w:val="auto"/>
            <w:lang w:eastAsia="en-US"/>
          </w:rPr>
          <w:delText xml:space="preserve"> że </w:delText>
        </w:r>
        <w:r w:rsidR="00780038" w:rsidRPr="00ED676A" w:rsidDel="009A0DC3">
          <w:rPr>
            <w:rFonts w:eastAsiaTheme="minorHAnsi"/>
            <w:color w:val="auto"/>
            <w:lang w:eastAsia="en-US"/>
          </w:rPr>
          <w:delText xml:space="preserve">wszystkie </w:delText>
        </w:r>
        <w:r w:rsidR="00D5359E" w:rsidDel="009A0DC3">
          <w:rPr>
            <w:rFonts w:eastAsiaTheme="minorHAnsi"/>
            <w:color w:val="auto"/>
            <w:lang w:eastAsia="en-US"/>
          </w:rPr>
          <w:delText>neurony wejściowe/wyjściowe</w:delText>
        </w:r>
        <w:r w:rsidR="00780038" w:rsidRPr="00ED676A" w:rsidDel="009A0DC3">
          <w:rPr>
            <w:rFonts w:eastAsiaTheme="minorHAnsi"/>
            <w:color w:val="auto"/>
            <w:lang w:eastAsia="en-US"/>
          </w:rPr>
          <w:delText xml:space="preserve"> przypisane</w:delText>
        </w:r>
        <w:r w:rsidR="00D42D61" w:rsidDel="009A0DC3">
          <w:rPr>
            <w:rFonts w:eastAsiaTheme="minorHAnsi"/>
            <w:color w:val="auto"/>
            <w:lang w:eastAsia="en-US"/>
          </w:rPr>
          <w:delText xml:space="preserve"> do </w:delText>
        </w:r>
        <w:r w:rsidR="00780038" w:rsidRPr="00ED676A" w:rsidDel="009A0DC3">
          <w:rPr>
            <w:rFonts w:eastAsiaTheme="minorHAnsi"/>
            <w:color w:val="auto"/>
            <w:lang w:eastAsia="en-US"/>
          </w:rPr>
          <w:delText>tego atrybutu mają wartość -1 oprócz n-te</w:delText>
        </w:r>
        <w:r w:rsidR="000A4C18" w:rsidRPr="00ED676A" w:rsidDel="009A0DC3">
          <w:rPr>
            <w:rFonts w:eastAsiaTheme="minorHAnsi"/>
            <w:color w:val="auto"/>
            <w:lang w:eastAsia="en-US"/>
          </w:rPr>
          <w:delText>go, który ma wartość 1.</w:delText>
        </w:r>
      </w:del>
    </w:p>
    <w:p w:rsidR="004559C6" w:rsidRPr="00ED676A" w:rsidDel="009A0DC3" w:rsidRDefault="004559C6" w:rsidP="00912090">
      <w:pPr>
        <w:rPr>
          <w:del w:id="214" w:author="HP" w:date="2010-05-15T19:22:00Z"/>
          <w:color w:val="auto"/>
        </w:rPr>
      </w:pPr>
    </w:p>
    <w:p w:rsidR="003A5ABC" w:rsidRPr="00ED676A" w:rsidDel="009A0DC3" w:rsidRDefault="004559C6" w:rsidP="00912090">
      <w:pPr>
        <w:rPr>
          <w:del w:id="215" w:author="HP" w:date="2010-05-15T19:22:00Z"/>
          <w:color w:val="auto"/>
        </w:rPr>
      </w:pPr>
      <w:del w:id="216" w:author="HP" w:date="2010-05-15T19:22:00Z">
        <w:r w:rsidRPr="00ED676A" w:rsidDel="009A0DC3">
          <w:rPr>
            <w:rFonts w:eastAsiaTheme="minorHAnsi"/>
            <w:color w:val="auto"/>
            <w:lang w:eastAsia="en-US"/>
          </w:rPr>
          <w:delText>Tests</w:delText>
        </w:r>
        <w:r w:rsidR="003A5ABC" w:rsidRPr="00ED676A" w:rsidDel="009A0DC3">
          <w:rPr>
            <w:rFonts w:eastAsiaTheme="minorHAnsi"/>
            <w:color w:val="auto"/>
            <w:lang w:eastAsia="en-US"/>
          </w:rPr>
          <w:delText xml:space="preserve"> -</w:delText>
        </w:r>
        <w:r w:rsidR="00993B26" w:rsidRPr="00ED676A" w:rsidDel="009A0DC3">
          <w:rPr>
            <w:rFonts w:eastAsiaTheme="minorHAnsi"/>
            <w:color w:val="auto"/>
            <w:lang w:eastAsia="en-US"/>
          </w:rPr>
          <w:delText xml:space="preserve"> </w:delText>
        </w:r>
        <w:r w:rsidR="003A5ABC" w:rsidRPr="00ED676A" w:rsidDel="009A0DC3">
          <w:rPr>
            <w:color w:val="auto"/>
          </w:rPr>
          <w:delText>element ten zawiera informacje</w:delText>
        </w:r>
        <w:r w:rsidR="00DD25E4" w:rsidDel="009A0DC3">
          <w:rPr>
            <w:color w:val="auto"/>
          </w:rPr>
          <w:delText xml:space="preserve"> o </w:delText>
        </w:r>
        <w:r w:rsidR="003A5ABC" w:rsidRPr="00ED676A" w:rsidDel="009A0DC3">
          <w:rPr>
            <w:color w:val="auto"/>
          </w:rPr>
          <w:delText>wszystkich testach</w:delText>
        </w:r>
        <w:r w:rsidR="00DD25E4" w:rsidDel="009A0DC3">
          <w:rPr>
            <w:color w:val="auto"/>
          </w:rPr>
          <w:delText xml:space="preserve"> w </w:delText>
        </w:r>
        <w:r w:rsidR="003A5ABC" w:rsidRPr="00ED676A" w:rsidDel="009A0DC3">
          <w:rPr>
            <w:color w:val="auto"/>
          </w:rPr>
          <w:delText xml:space="preserve">danym zestawie testów. Jego potomkami są elementy </w:delText>
        </w:r>
        <w:r w:rsidR="003A5ABC" w:rsidRPr="00ED676A" w:rsidDel="009A0DC3">
          <w:rPr>
            <w:rFonts w:eastAsiaTheme="minorHAnsi"/>
            <w:color w:val="auto"/>
            <w:lang w:eastAsia="en-US"/>
          </w:rPr>
          <w:delText>Test (po jednym</w:delText>
        </w:r>
        <w:r w:rsidR="00D42D61" w:rsidDel="009A0DC3">
          <w:rPr>
            <w:rFonts w:eastAsiaTheme="minorHAnsi"/>
            <w:color w:val="auto"/>
            <w:lang w:eastAsia="en-US"/>
          </w:rPr>
          <w:delText xml:space="preserve"> na </w:delText>
        </w:r>
        <w:r w:rsidR="003A5ABC" w:rsidRPr="00ED676A" w:rsidDel="009A0DC3">
          <w:rPr>
            <w:rFonts w:eastAsiaTheme="minorHAnsi"/>
            <w:color w:val="auto"/>
            <w:lang w:eastAsia="en-US"/>
          </w:rPr>
          <w:delText>każdy test</w:delText>
        </w:r>
        <w:r w:rsidR="00DD25E4" w:rsidDel="009A0DC3">
          <w:rPr>
            <w:rFonts w:eastAsiaTheme="minorHAnsi"/>
            <w:color w:val="auto"/>
            <w:lang w:eastAsia="en-US"/>
          </w:rPr>
          <w:delText xml:space="preserve"> w </w:delText>
        </w:r>
        <w:r w:rsidR="003A5ABC" w:rsidRPr="00ED676A" w:rsidDel="009A0DC3">
          <w:rPr>
            <w:rFonts w:eastAsiaTheme="minorHAnsi"/>
            <w:color w:val="auto"/>
            <w:lang w:eastAsia="en-US"/>
          </w:rPr>
          <w:delText>zestawie). Elementy potomne elementu AttributeMapping</w:delText>
        </w:r>
        <w:r w:rsidR="00DD25E4" w:rsidDel="009A0DC3">
          <w:rPr>
            <w:rFonts w:eastAsiaTheme="minorHAnsi"/>
            <w:color w:val="auto"/>
            <w:lang w:eastAsia="en-US"/>
          </w:rPr>
          <w:delText xml:space="preserve"> i </w:delText>
        </w:r>
        <w:r w:rsidR="003A5ABC" w:rsidRPr="00ED676A" w:rsidDel="009A0DC3">
          <w:rPr>
            <w:rFonts w:eastAsiaTheme="minorHAnsi"/>
            <w:color w:val="auto"/>
            <w:lang w:eastAsia="en-US"/>
          </w:rPr>
          <w:delText>ich opisy:</w:delText>
        </w:r>
      </w:del>
    </w:p>
    <w:p w:rsidR="003A5ABC" w:rsidRPr="00ED676A" w:rsidDel="009A0DC3" w:rsidRDefault="003A5ABC" w:rsidP="00CA3740">
      <w:pPr>
        <w:pStyle w:val="Akapitzlist"/>
        <w:rPr>
          <w:del w:id="217" w:author="HP" w:date="2010-05-15T19:22:00Z"/>
        </w:rPr>
      </w:pPr>
      <w:del w:id="218" w:author="HP" w:date="2010-05-15T19:22:00Z">
        <w:r w:rsidRPr="00832116" w:rsidDel="009A0DC3">
          <w:rPr>
            <w:rStyle w:val="KlasametodafunkcjaZnak"/>
            <w:rFonts w:eastAsiaTheme="minorHAnsi"/>
          </w:rPr>
          <w:delText>Inputs</w:delText>
        </w:r>
        <w:r w:rsidR="005428B5" w:rsidRPr="00ED676A" w:rsidDel="009A0DC3">
          <w:rPr>
            <w:rFonts w:eastAsiaTheme="minorHAnsi"/>
            <w:lang w:eastAsia="en-US"/>
          </w:rPr>
          <w:delText xml:space="preserve"> – wejścia testu</w:delText>
        </w:r>
      </w:del>
    </w:p>
    <w:p w:rsidR="003A5ABC" w:rsidRPr="00ED676A" w:rsidDel="009A0DC3" w:rsidRDefault="003A5ABC" w:rsidP="00CA3740">
      <w:pPr>
        <w:pStyle w:val="Akapitzlist"/>
        <w:rPr>
          <w:del w:id="219" w:author="HP" w:date="2010-05-15T19:22:00Z"/>
        </w:rPr>
      </w:pPr>
      <w:del w:id="220" w:author="HP" w:date="2010-05-15T19:22:00Z">
        <w:r w:rsidRPr="00832116" w:rsidDel="009A0DC3">
          <w:rPr>
            <w:rStyle w:val="NazwaplikuZnak"/>
            <w:rFonts w:eastAsiaTheme="minorHAnsi"/>
          </w:rPr>
          <w:delText>CorrectOutputs</w:delText>
        </w:r>
        <w:r w:rsidR="005428B5" w:rsidRPr="00ED676A" w:rsidDel="009A0DC3">
          <w:rPr>
            <w:rFonts w:eastAsiaTheme="minorHAnsi"/>
            <w:lang w:eastAsia="en-US"/>
          </w:rPr>
          <w:delText xml:space="preserve"> – wyjścia wzorcowe</w:delText>
        </w:r>
      </w:del>
    </w:p>
    <w:p w:rsidR="003A5ABC" w:rsidRPr="00ED676A" w:rsidDel="009A0DC3" w:rsidRDefault="003A5ABC" w:rsidP="00CA3740">
      <w:pPr>
        <w:pStyle w:val="Akapitzlist"/>
        <w:rPr>
          <w:del w:id="221" w:author="HP" w:date="2010-05-15T19:22:00Z"/>
        </w:rPr>
      </w:pPr>
      <w:del w:id="222" w:author="HP" w:date="2010-05-15T19:22:00Z">
        <w:r w:rsidRPr="00832116" w:rsidDel="009A0DC3">
          <w:rPr>
            <w:rStyle w:val="NazwaplikuZnak"/>
            <w:rFonts w:eastAsiaTheme="minorHAnsi"/>
          </w:rPr>
          <w:delText>NetworkOutputs</w:delText>
        </w:r>
        <w:r w:rsidR="005428B5" w:rsidRPr="00ED676A" w:rsidDel="009A0DC3">
          <w:rPr>
            <w:rFonts w:eastAsiaTheme="minorHAnsi"/>
            <w:lang w:eastAsia="en-US"/>
          </w:rPr>
          <w:delText xml:space="preserve"> – wyjścia wygenerowane przez CPU. Nadpisywane przez </w:delText>
        </w:r>
        <w:r w:rsidR="00482F0E" w:rsidRPr="00ED676A" w:rsidDel="009A0DC3">
          <w:rPr>
            <w:rFonts w:eastAsiaTheme="minorHAnsi"/>
            <w:lang w:eastAsia="en-US"/>
          </w:rPr>
          <w:delText>metodę NeuralNetwork::executeNetwork() lub NeuralNetwork::trainNetwork().</w:delText>
        </w:r>
      </w:del>
    </w:p>
    <w:p w:rsidR="00482F0E" w:rsidRPr="00ED676A" w:rsidDel="009A0DC3" w:rsidRDefault="003A5ABC" w:rsidP="00CA3740">
      <w:pPr>
        <w:pStyle w:val="Akapitzlist"/>
        <w:rPr>
          <w:del w:id="223" w:author="HP" w:date="2010-05-15T19:22:00Z"/>
        </w:rPr>
      </w:pPr>
      <w:del w:id="224" w:author="HP" w:date="2010-05-15T19:22:00Z">
        <w:r w:rsidRPr="00ED676A" w:rsidDel="009A0DC3">
          <w:rPr>
            <w:rFonts w:eastAsiaTheme="minorHAnsi"/>
            <w:lang w:eastAsia="en-US"/>
          </w:rPr>
          <w:delText>NetworkOutputsGPU</w:delText>
        </w:r>
        <w:r w:rsidR="00482F0E" w:rsidRPr="00ED676A" w:rsidDel="009A0DC3">
          <w:rPr>
            <w:rFonts w:eastAsiaTheme="minorHAnsi"/>
            <w:lang w:eastAsia="en-US"/>
          </w:rPr>
          <w:delText xml:space="preserve"> - wyjścia wygenerowane przez GPU. Nadpisywane przez metodę NeuralNetwork::executeNetworkGPU() lub NeuralNetwork::trainNetworkGPU().</w:delText>
        </w:r>
      </w:del>
    </w:p>
    <w:p w:rsidR="00977474" w:rsidDel="009A0DC3" w:rsidRDefault="00022DB2" w:rsidP="00665820">
      <w:pPr>
        <w:rPr>
          <w:del w:id="225" w:author="HP" w:date="2010-05-15T19:22:00Z"/>
          <w:color w:val="auto"/>
        </w:rPr>
      </w:pPr>
      <w:del w:id="226" w:author="HP" w:date="2010-05-15T19:22:00Z">
        <w:r w:rsidRPr="00ED676A" w:rsidDel="009A0DC3">
          <w:rPr>
            <w:color w:val="auto"/>
          </w:rPr>
          <w:delText>Każdy element</w:delText>
        </w:r>
        <w:r w:rsidR="00DD25E4" w:rsidDel="009A0DC3">
          <w:rPr>
            <w:color w:val="auto"/>
          </w:rPr>
          <w:delText xml:space="preserve"> w </w:delText>
        </w:r>
        <w:r w:rsidRPr="00ED676A" w:rsidDel="009A0DC3">
          <w:rPr>
            <w:color w:val="auto"/>
          </w:rPr>
          <w:delText>wejściach lub wyjściach jest albo wartością liczbową albo klasyfikacyjną. Są one poprzedzielane średnikami. Wartości liczbowe są przedstawione jako liczby. Wartości klasyfikacyjne są przedsta</w:delText>
        </w:r>
        <w:r w:rsidR="00672030" w:rsidRPr="00ED676A" w:rsidDel="009A0DC3">
          <w:rPr>
            <w:color w:val="auto"/>
          </w:rPr>
          <w:delText>wione liczba</w:delText>
        </w:r>
        <w:r w:rsidR="00CE21C5" w:rsidRPr="00ED676A" w:rsidDel="009A0DC3">
          <w:rPr>
            <w:color w:val="auto"/>
          </w:rPr>
          <w:delText>/liczby</w:delText>
        </w:r>
        <w:r w:rsidR="00672030" w:rsidRPr="00ED676A" w:rsidDel="009A0DC3">
          <w:rPr>
            <w:color w:val="auto"/>
          </w:rPr>
          <w:delText xml:space="preserve"> oraz nazwa klasyfikacyjna</w:delText>
        </w:r>
        <w:r w:rsidR="00CE21C5" w:rsidRPr="00ED676A" w:rsidDel="009A0DC3">
          <w:rPr>
            <w:color w:val="auto"/>
          </w:rPr>
          <w:delText>.</w:delText>
        </w:r>
        <w:r w:rsidR="00162965" w:rsidRPr="00ED676A" w:rsidDel="009A0DC3">
          <w:rPr>
            <w:color w:val="auto"/>
          </w:rPr>
          <w:delText xml:space="preserve"> </w:delText>
        </w:r>
        <w:r w:rsidR="00CE21C5" w:rsidRPr="00ED676A" w:rsidDel="009A0DC3">
          <w:rPr>
            <w:color w:val="auto"/>
          </w:rPr>
          <w:delText>Nazwa klasyfikacyjna jest określana po tym, która wartość jest największa. Jeśli k-ta</w:delText>
        </w:r>
        <w:r w:rsidR="00FE63A4" w:rsidRPr="00ED676A" w:rsidDel="009A0DC3">
          <w:rPr>
            <w:color w:val="auto"/>
          </w:rPr>
          <w:delText xml:space="preserve"> w</w:delText>
        </w:r>
        <w:r w:rsidR="00D5359E" w:rsidDel="009A0DC3">
          <w:rPr>
            <w:color w:val="auto"/>
          </w:rPr>
          <w:delText>artość, wtedy „wybrana” została</w:delText>
        </w:r>
        <w:r w:rsidR="00FE63A4" w:rsidRPr="00ED676A" w:rsidDel="009A0DC3">
          <w:rPr>
            <w:color w:val="auto"/>
          </w:rPr>
          <w:delText xml:space="preserve"> k-ta wartość klasyfikacyjna.</w:delText>
        </w:r>
        <w:r w:rsidR="00352F4C" w:rsidDel="009A0DC3">
          <w:rPr>
            <w:color w:val="auto"/>
          </w:rPr>
          <w:delText xml:space="preserve"> Np. jeśli dana kolumna wyjściowa przyjmuje wartości ‘a’, ‘b’, ‘c’,</w:delText>
        </w:r>
        <w:r w:rsidR="00DD25E4" w:rsidDel="009A0DC3">
          <w:rPr>
            <w:color w:val="auto"/>
          </w:rPr>
          <w:delText xml:space="preserve"> a </w:delText>
        </w:r>
        <w:r w:rsidR="00352F4C" w:rsidDel="009A0DC3">
          <w:rPr>
            <w:color w:val="auto"/>
          </w:rPr>
          <w:delText xml:space="preserve">wartości neuronów wyjściowych odpowiadających </w:delText>
        </w:r>
        <w:r w:rsidR="00AA29CB" w:rsidDel="009A0DC3">
          <w:rPr>
            <w:color w:val="auto"/>
          </w:rPr>
          <w:delText xml:space="preserve">tej kolumnie </w:delText>
        </w:r>
        <w:r w:rsidR="00352F4C" w:rsidDel="009A0DC3">
          <w:rPr>
            <w:color w:val="auto"/>
          </w:rPr>
          <w:delText xml:space="preserve">wynoszą -0.8, 0.3, 0.1, </w:delText>
        </w:r>
        <w:r w:rsidR="00AA29CB" w:rsidDel="009A0DC3">
          <w:rPr>
            <w:color w:val="auto"/>
          </w:rPr>
          <w:delText>to oznacza,</w:delText>
        </w:r>
        <w:r w:rsidR="00D42D61" w:rsidDel="009A0DC3">
          <w:rPr>
            <w:color w:val="auto"/>
          </w:rPr>
          <w:delText xml:space="preserve"> że </w:delText>
        </w:r>
        <w:r w:rsidR="00DD25E4" w:rsidDel="009A0DC3">
          <w:rPr>
            <w:color w:val="auto"/>
          </w:rPr>
          <w:delText>w </w:delText>
        </w:r>
        <w:r w:rsidR="00AA29CB" w:rsidDel="009A0DC3">
          <w:rPr>
            <w:color w:val="auto"/>
          </w:rPr>
          <w:delText>tym teście została wybrana druga wartość tej kolumny (czyli ‘b’).</w:delText>
        </w:r>
      </w:del>
    </w:p>
    <w:p w:rsidR="00977474" w:rsidRPr="00ED676A" w:rsidDel="009A0DC3" w:rsidRDefault="00977474" w:rsidP="004F3A28">
      <w:pPr>
        <w:pStyle w:val="Nagwek4"/>
        <w:rPr>
          <w:del w:id="227" w:author="HP" w:date="2010-05-15T19:22:00Z"/>
        </w:rPr>
      </w:pPr>
      <w:bookmarkStart w:id="228" w:name="_Toc261555625"/>
      <w:del w:id="229" w:author="HP" w:date="2010-05-15T19:22:00Z">
        <w:r w:rsidRPr="00ED676A" w:rsidDel="009A0DC3">
          <w:delText>Format Sieci MLP</w:delText>
        </w:r>
        <w:r w:rsidR="00DD25E4" w:rsidDel="009A0DC3">
          <w:delText xml:space="preserve"> w </w:delText>
        </w:r>
        <w:r w:rsidRPr="00ED676A" w:rsidDel="009A0DC3">
          <w:delText>XML</w:delText>
        </w:r>
        <w:bookmarkEnd w:id="228"/>
      </w:del>
    </w:p>
    <w:p w:rsidR="00977474" w:rsidRPr="00ED676A" w:rsidDel="009A0DC3" w:rsidRDefault="00977474" w:rsidP="00977474">
      <w:pPr>
        <w:rPr>
          <w:del w:id="230" w:author="HP" w:date="2010-05-15T19:22:00Z"/>
          <w:color w:val="auto"/>
        </w:rPr>
      </w:pPr>
      <w:del w:id="231" w:author="HP" w:date="2010-05-15T19:22:00Z">
        <w:r w:rsidRPr="00ED676A" w:rsidDel="009A0DC3">
          <w:rPr>
            <w:color w:val="auto"/>
          </w:rPr>
          <w:delText>Poniżej jest plik sieci MLP stworzony po poprzedniej sekwencji operacji</w:delText>
        </w:r>
        <w:r w:rsidR="00DD25E4" w:rsidDel="009A0DC3">
          <w:rPr>
            <w:color w:val="auto"/>
          </w:rPr>
          <w:delText xml:space="preserve"> w </w:delText>
        </w:r>
        <w:r w:rsidRPr="00ED676A" w:rsidDel="009A0DC3">
          <w:rPr>
            <w:color w:val="auto"/>
          </w:rPr>
          <w:delText>pliku NetworkStruct.xml:</w:delText>
        </w:r>
      </w:del>
    </w:p>
    <w:p w:rsidR="00977474" w:rsidRPr="00ED676A" w:rsidDel="009A0DC3" w:rsidRDefault="00977474" w:rsidP="00977474">
      <w:pPr>
        <w:rPr>
          <w:del w:id="232" w:author="HP" w:date="2010-05-15T19:22:00Z"/>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77474" w:rsidRPr="00ED676A" w:rsidDel="009A0DC3" w:rsidTr="002E45D2">
        <w:trPr>
          <w:del w:id="233" w:author="HP" w:date="2010-05-15T19:22:00Z"/>
        </w:trPr>
        <w:tc>
          <w:tcPr>
            <w:tcW w:w="8647" w:type="dxa"/>
          </w:tcPr>
          <w:p w:rsidR="009A0DC3" w:rsidDel="009A0DC3" w:rsidRDefault="009A0DC3" w:rsidP="009A0DC3">
            <w:pPr>
              <w:autoSpaceDE w:val="0"/>
              <w:autoSpaceDN w:val="0"/>
              <w:adjustRightInd w:val="0"/>
              <w:spacing w:line="240" w:lineRule="auto"/>
              <w:ind w:firstLine="0"/>
              <w:jc w:val="left"/>
              <w:rPr>
                <w:del w:id="234" w:author="HP" w:date="2010-05-15T19:22:00Z"/>
                <w:rFonts w:ascii="Courier New" w:eastAsiaTheme="minorHAnsi" w:hAnsi="Courier New" w:cs="Courier New"/>
                <w:noProof/>
                <w:color w:val="0000FF"/>
                <w:sz w:val="20"/>
                <w:szCs w:val="20"/>
                <w:lang w:eastAsia="en-US"/>
              </w:rPr>
            </w:pPr>
            <w:del w:id="235" w:author="HP" w:date="2010-05-15T19:22:00Z">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xml</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version</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1.0</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 xml:space="preserve"> ?&gt;</w:delText>
              </w:r>
            </w:del>
          </w:p>
          <w:p w:rsidR="009A0DC3" w:rsidDel="009A0DC3" w:rsidRDefault="009A0DC3" w:rsidP="009A0DC3">
            <w:pPr>
              <w:autoSpaceDE w:val="0"/>
              <w:autoSpaceDN w:val="0"/>
              <w:adjustRightInd w:val="0"/>
              <w:spacing w:line="240" w:lineRule="auto"/>
              <w:ind w:firstLine="0"/>
              <w:jc w:val="left"/>
              <w:rPr>
                <w:del w:id="236" w:author="HP" w:date="2010-05-15T19:22:00Z"/>
                <w:rFonts w:ascii="Courier New" w:eastAsiaTheme="minorHAnsi" w:hAnsi="Courier New" w:cs="Courier New"/>
                <w:noProof/>
                <w:color w:val="0000FF"/>
                <w:sz w:val="20"/>
                <w:szCs w:val="20"/>
                <w:lang w:eastAsia="en-US"/>
              </w:rPr>
            </w:pPr>
            <w:del w:id="237" w:author="HP" w:date="2010-05-15T19:22:00Z">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uralNetwork</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Typ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MLP</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38" w:author="HP" w:date="2010-05-15T19:22:00Z"/>
                <w:rFonts w:ascii="Courier New" w:eastAsiaTheme="minorHAnsi" w:hAnsi="Courier New" w:cs="Courier New"/>
                <w:noProof/>
                <w:color w:val="0000FF"/>
                <w:sz w:val="20"/>
                <w:szCs w:val="20"/>
                <w:lang w:eastAsia="en-US"/>
              </w:rPr>
            </w:pPr>
            <w:del w:id="239"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Layer</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40" w:author="HP" w:date="2010-05-15T19:22:00Z"/>
                <w:rFonts w:ascii="Courier New" w:eastAsiaTheme="minorHAnsi" w:hAnsi="Courier New" w:cs="Courier New"/>
                <w:noProof/>
                <w:color w:val="0000FF"/>
                <w:sz w:val="20"/>
                <w:szCs w:val="20"/>
                <w:lang w:eastAsia="en-US"/>
              </w:rPr>
            </w:pPr>
            <w:del w:id="241" w:author="HP" w:date="2010-05-15T19:22:00Z">
              <w:r w:rsidDel="009A0DC3">
                <w:rPr>
                  <w:rFonts w:ascii="Courier New" w:eastAsiaTheme="minorHAnsi" w:hAnsi="Courier New" w:cs="Courier New"/>
                  <w:noProof/>
                  <w:color w:val="0000FF"/>
                  <w:sz w:val="20"/>
                  <w:szCs w:val="20"/>
                  <w:lang w:eastAsia="en-US"/>
                </w:rPr>
                <w:lastRenderedPageBreak/>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NeuronTyp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NT_SIGMOID</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42" w:author="HP" w:date="2010-05-15T19:22:00Z"/>
                <w:rFonts w:ascii="Courier New" w:eastAsiaTheme="minorHAnsi" w:hAnsi="Courier New" w:cs="Courier New"/>
                <w:noProof/>
                <w:color w:val="0000FF"/>
                <w:sz w:val="20"/>
                <w:szCs w:val="20"/>
                <w:lang w:eastAsia="en-US"/>
              </w:rPr>
            </w:pPr>
            <w:del w:id="243"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678326;0.122323;-0.114991;0.121475;0.546221;-0.673357;-0.1967;0.0052644;</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44" w:author="HP" w:date="2010-05-15T19:22:00Z"/>
                <w:rFonts w:ascii="Courier New" w:eastAsiaTheme="minorHAnsi" w:hAnsi="Courier New" w:cs="Courier New"/>
                <w:noProof/>
                <w:color w:val="0000FF"/>
                <w:sz w:val="20"/>
                <w:szCs w:val="20"/>
                <w:lang w:eastAsia="en-US"/>
              </w:rPr>
            </w:pPr>
            <w:del w:id="245"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46" w:author="HP" w:date="2010-05-15T19:22:00Z"/>
                <w:rFonts w:ascii="Courier New" w:eastAsiaTheme="minorHAnsi" w:hAnsi="Courier New" w:cs="Courier New"/>
                <w:noProof/>
                <w:color w:val="0000FF"/>
                <w:sz w:val="20"/>
                <w:szCs w:val="20"/>
                <w:lang w:eastAsia="en-US"/>
              </w:rPr>
            </w:pPr>
            <w:del w:id="247"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NeuronTyp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NT_SIGMOID</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48" w:author="HP" w:date="2010-05-15T19:22:00Z"/>
                <w:rFonts w:ascii="Courier New" w:eastAsiaTheme="minorHAnsi" w:hAnsi="Courier New" w:cs="Courier New"/>
                <w:noProof/>
                <w:color w:val="0000FF"/>
                <w:sz w:val="20"/>
                <w:szCs w:val="20"/>
                <w:lang w:eastAsia="en-US"/>
              </w:rPr>
            </w:pPr>
            <w:del w:id="249"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717653;0.112465;-0.123191;0.119085;0.573816;-0.718274;-0.206293;0.0280956;</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50" w:author="HP" w:date="2010-05-15T19:22:00Z"/>
                <w:rFonts w:ascii="Courier New" w:eastAsiaTheme="minorHAnsi" w:hAnsi="Courier New" w:cs="Courier New"/>
                <w:noProof/>
                <w:color w:val="0000FF"/>
                <w:sz w:val="20"/>
                <w:szCs w:val="20"/>
                <w:lang w:eastAsia="en-US"/>
              </w:rPr>
            </w:pPr>
            <w:del w:id="251"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52" w:author="HP" w:date="2010-05-15T19:22:00Z"/>
                <w:rFonts w:ascii="Courier New" w:eastAsiaTheme="minorHAnsi" w:hAnsi="Courier New" w:cs="Courier New"/>
                <w:noProof/>
                <w:color w:val="0000FF"/>
                <w:sz w:val="20"/>
                <w:szCs w:val="20"/>
                <w:lang w:eastAsia="en-US"/>
              </w:rPr>
            </w:pPr>
            <w:del w:id="253"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NeuronTyp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NT_SIGMOID</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54" w:author="HP" w:date="2010-05-15T19:22:00Z"/>
                <w:rFonts w:ascii="Courier New" w:eastAsiaTheme="minorHAnsi" w:hAnsi="Courier New" w:cs="Courier New"/>
                <w:noProof/>
                <w:color w:val="0000FF"/>
                <w:sz w:val="20"/>
                <w:szCs w:val="20"/>
                <w:lang w:eastAsia="en-US"/>
              </w:rPr>
            </w:pPr>
            <w:del w:id="255"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0.500953;0.119529;-0.113412;0.118167;0.418017;-0.500756;-0.167803;-0.0260106;</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56" w:author="HP" w:date="2010-05-15T19:22:00Z"/>
                <w:rFonts w:ascii="Courier New" w:eastAsiaTheme="minorHAnsi" w:hAnsi="Courier New" w:cs="Courier New"/>
                <w:noProof/>
                <w:color w:val="0000FF"/>
                <w:sz w:val="20"/>
                <w:szCs w:val="20"/>
                <w:lang w:eastAsia="en-US"/>
              </w:rPr>
            </w:pPr>
            <w:del w:id="257"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58" w:author="HP" w:date="2010-05-15T19:22:00Z"/>
                <w:rFonts w:ascii="Courier New" w:eastAsiaTheme="minorHAnsi" w:hAnsi="Courier New" w:cs="Courier New"/>
                <w:noProof/>
                <w:color w:val="0000FF"/>
                <w:sz w:val="20"/>
                <w:szCs w:val="20"/>
                <w:lang w:eastAsia="en-US"/>
              </w:rPr>
            </w:pPr>
            <w:del w:id="259"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Layer</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60" w:author="HP" w:date="2010-05-15T19:22:00Z"/>
                <w:rFonts w:ascii="Courier New" w:eastAsiaTheme="minorHAnsi" w:hAnsi="Courier New" w:cs="Courier New"/>
                <w:noProof/>
                <w:color w:val="0000FF"/>
                <w:sz w:val="20"/>
                <w:szCs w:val="20"/>
                <w:lang w:eastAsia="en-US"/>
              </w:rPr>
            </w:pPr>
            <w:del w:id="261"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Layer</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62" w:author="HP" w:date="2010-05-15T19:22:00Z"/>
                <w:rFonts w:ascii="Courier New" w:eastAsiaTheme="minorHAnsi" w:hAnsi="Courier New" w:cs="Courier New"/>
                <w:noProof/>
                <w:color w:val="0000FF"/>
                <w:sz w:val="20"/>
                <w:szCs w:val="20"/>
                <w:lang w:eastAsia="en-US"/>
              </w:rPr>
            </w:pPr>
            <w:del w:id="263"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 xml:space="preserve"> </w:delText>
              </w:r>
              <w:r w:rsidDel="009A0DC3">
                <w:rPr>
                  <w:rFonts w:ascii="Courier New" w:eastAsiaTheme="minorHAnsi" w:hAnsi="Courier New" w:cs="Courier New"/>
                  <w:noProof/>
                  <w:color w:val="FF0000"/>
                  <w:sz w:val="20"/>
                  <w:szCs w:val="20"/>
                  <w:lang w:eastAsia="en-US"/>
                </w:rPr>
                <w:delText>NeuronType</w:delText>
              </w:r>
              <w:r w:rsidDel="009A0DC3">
                <w:rPr>
                  <w:rFonts w:ascii="Courier New" w:eastAsiaTheme="minorHAnsi" w:hAnsi="Courier New" w:cs="Courier New"/>
                  <w:noProof/>
                  <w:color w:val="0000FF"/>
                  <w:sz w:val="20"/>
                  <w:szCs w:val="20"/>
                  <w:lang w:eastAsia="en-US"/>
                </w:rPr>
                <w:delText>=</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NT_LINEAR</w:delText>
              </w:r>
              <w:r w:rsidDel="009A0DC3">
                <w:rPr>
                  <w:rFonts w:ascii="Courier New" w:eastAsiaTheme="minorHAnsi" w:hAnsi="Courier New" w:cs="Courier New"/>
                  <w:noProof/>
                  <w:color w:val="auto"/>
                  <w:sz w:val="20"/>
                  <w:szCs w:val="20"/>
                  <w:lang w:eastAsia="en-US"/>
                </w:rPr>
                <w:delText>"</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64" w:author="HP" w:date="2010-05-15T19:22:00Z"/>
                <w:rFonts w:ascii="Courier New" w:eastAsiaTheme="minorHAnsi" w:hAnsi="Courier New" w:cs="Courier New"/>
                <w:noProof/>
                <w:color w:val="0000FF"/>
                <w:sz w:val="20"/>
                <w:szCs w:val="20"/>
                <w:lang w:eastAsia="en-US"/>
              </w:rPr>
            </w:pPr>
            <w:del w:id="265"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r w:rsidDel="009A0DC3">
                <w:rPr>
                  <w:rFonts w:ascii="Courier New" w:eastAsiaTheme="minorHAnsi" w:hAnsi="Courier New" w:cs="Courier New"/>
                  <w:noProof/>
                  <w:color w:val="auto"/>
                  <w:sz w:val="20"/>
                  <w:szCs w:val="20"/>
                  <w:lang w:eastAsia="en-US"/>
                </w:rPr>
                <w:delText>-1.04635;-1.14307;-0.653026;1.24682;</w:delText>
              </w:r>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Weights</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66" w:author="HP" w:date="2010-05-15T19:22:00Z"/>
                <w:rFonts w:ascii="Courier New" w:eastAsiaTheme="minorHAnsi" w:hAnsi="Courier New" w:cs="Courier New"/>
                <w:noProof/>
                <w:color w:val="0000FF"/>
                <w:sz w:val="20"/>
                <w:szCs w:val="20"/>
                <w:lang w:eastAsia="en-US"/>
              </w:rPr>
            </w:pPr>
            <w:del w:id="267"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Neuron</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68" w:author="HP" w:date="2010-05-15T19:22:00Z"/>
                <w:rFonts w:ascii="Courier New" w:eastAsiaTheme="minorHAnsi" w:hAnsi="Courier New" w:cs="Courier New"/>
                <w:noProof/>
                <w:color w:val="0000FF"/>
                <w:sz w:val="20"/>
                <w:szCs w:val="20"/>
                <w:lang w:eastAsia="en-US"/>
              </w:rPr>
            </w:pPr>
            <w:del w:id="269" w:author="HP" w:date="2010-05-15T19:22:00Z">
              <w:r w:rsidDel="009A0DC3">
                <w:rPr>
                  <w:rFonts w:ascii="Courier New" w:eastAsiaTheme="minorHAnsi" w:hAnsi="Courier New" w:cs="Courier New"/>
                  <w:noProof/>
                  <w:color w:val="0000FF"/>
                  <w:sz w:val="20"/>
                  <w:szCs w:val="20"/>
                  <w:lang w:eastAsia="en-US"/>
                </w:rPr>
                <w:delText xml:space="preserve">    &lt;/</w:delText>
              </w:r>
              <w:r w:rsidDel="009A0DC3">
                <w:rPr>
                  <w:rFonts w:ascii="Courier New" w:eastAsiaTheme="minorHAnsi" w:hAnsi="Courier New" w:cs="Courier New"/>
                  <w:noProof/>
                  <w:color w:val="A31515"/>
                  <w:sz w:val="20"/>
                  <w:szCs w:val="20"/>
                  <w:lang w:eastAsia="en-US"/>
                </w:rPr>
                <w:delText>Layer</w:delText>
              </w:r>
              <w:r w:rsidDel="009A0DC3">
                <w:rPr>
                  <w:rFonts w:ascii="Courier New" w:eastAsiaTheme="minorHAnsi" w:hAnsi="Courier New" w:cs="Courier New"/>
                  <w:noProof/>
                  <w:color w:val="0000FF"/>
                  <w:sz w:val="20"/>
                  <w:szCs w:val="20"/>
                  <w:lang w:eastAsia="en-US"/>
                </w:rPr>
                <w:delText>&gt;</w:delText>
              </w:r>
            </w:del>
          </w:p>
          <w:p w:rsidR="009A0DC3" w:rsidDel="009A0DC3" w:rsidRDefault="009A0DC3" w:rsidP="009A0DC3">
            <w:pPr>
              <w:autoSpaceDE w:val="0"/>
              <w:autoSpaceDN w:val="0"/>
              <w:adjustRightInd w:val="0"/>
              <w:spacing w:line="240" w:lineRule="auto"/>
              <w:ind w:firstLine="0"/>
              <w:jc w:val="left"/>
              <w:rPr>
                <w:del w:id="270" w:author="HP" w:date="2010-05-15T19:20:00Z"/>
                <w:rFonts w:ascii="Courier New" w:eastAsiaTheme="minorHAnsi" w:hAnsi="Courier New" w:cs="Courier New"/>
                <w:noProof/>
                <w:color w:val="0000FF"/>
                <w:sz w:val="20"/>
                <w:szCs w:val="20"/>
                <w:lang w:eastAsia="en-US"/>
              </w:rPr>
            </w:pPr>
            <w:del w:id="271" w:author="HP" w:date="2010-05-15T19:22:00Z">
              <w:r w:rsidDel="009A0DC3">
                <w:rPr>
                  <w:rFonts w:ascii="Courier New" w:eastAsiaTheme="minorHAnsi" w:hAnsi="Courier New" w:cs="Courier New"/>
                  <w:noProof/>
                  <w:color w:val="0000FF"/>
                  <w:sz w:val="20"/>
                  <w:szCs w:val="20"/>
                  <w:lang w:eastAsia="en-US"/>
                </w:rPr>
                <w:delText>&lt;/</w:delText>
              </w:r>
              <w:r w:rsidDel="009A0DC3">
                <w:rPr>
                  <w:rFonts w:ascii="Courier New" w:eastAsiaTheme="minorHAnsi" w:hAnsi="Courier New" w:cs="Courier New"/>
                  <w:noProof/>
                  <w:color w:val="A31515"/>
                  <w:sz w:val="20"/>
                  <w:szCs w:val="20"/>
                  <w:lang w:eastAsia="en-US"/>
                </w:rPr>
                <w:delText>NeuralNetwork</w:delText>
              </w:r>
              <w:r w:rsidDel="009A0DC3">
                <w:rPr>
                  <w:rFonts w:ascii="Courier New" w:eastAsiaTheme="minorHAnsi" w:hAnsi="Courier New" w:cs="Courier New"/>
                  <w:noProof/>
                  <w:color w:val="0000FF"/>
                  <w:sz w:val="20"/>
                  <w:szCs w:val="20"/>
                  <w:lang w:eastAsia="en-US"/>
                </w:rPr>
                <w:delText>&gt;</w:delText>
              </w:r>
            </w:del>
          </w:p>
          <w:p w:rsidR="00977474" w:rsidRPr="00ED676A" w:rsidDel="009A0DC3" w:rsidRDefault="00977474" w:rsidP="009A0DC3">
            <w:pPr>
              <w:autoSpaceDE w:val="0"/>
              <w:autoSpaceDN w:val="0"/>
              <w:adjustRightInd w:val="0"/>
              <w:spacing w:line="240" w:lineRule="auto"/>
              <w:ind w:firstLine="0"/>
              <w:jc w:val="left"/>
              <w:rPr>
                <w:del w:id="272" w:author="HP" w:date="2010-05-15T19:22:00Z"/>
              </w:rPr>
            </w:pPr>
          </w:p>
        </w:tc>
      </w:tr>
    </w:tbl>
    <w:p w:rsidR="00977474" w:rsidRPr="00ED676A" w:rsidDel="009A0DC3" w:rsidRDefault="00977474" w:rsidP="00977474">
      <w:pPr>
        <w:rPr>
          <w:del w:id="273" w:author="HP" w:date="2010-05-15T19:22:00Z"/>
          <w:color w:val="auto"/>
        </w:rPr>
      </w:pPr>
    </w:p>
    <w:p w:rsidR="00977474" w:rsidRPr="00ED676A" w:rsidDel="009A0DC3" w:rsidRDefault="00647AFB" w:rsidP="005256E5">
      <w:pPr>
        <w:rPr>
          <w:del w:id="274" w:author="HP" w:date="2010-05-15T19:22:00Z"/>
          <w:rFonts w:eastAsiaTheme="minorHAnsi"/>
          <w:color w:val="auto"/>
          <w:lang w:eastAsia="en-US"/>
        </w:rPr>
      </w:pPr>
      <w:del w:id="275" w:author="HP" w:date="2010-05-15T19:22:00Z">
        <w:r w:rsidDel="009A0DC3">
          <w:rPr>
            <w:color w:val="auto"/>
          </w:rPr>
          <w:delText>Główn</w:delText>
        </w:r>
        <w:r w:rsidR="00F06764" w:rsidDel="009A0DC3">
          <w:rPr>
            <w:color w:val="auto"/>
          </w:rPr>
          <w:delText>y</w:delText>
        </w:r>
        <w:r w:rsidDel="009A0DC3">
          <w:rPr>
            <w:color w:val="auto"/>
          </w:rPr>
          <w:delText xml:space="preserve"> element</w:delText>
        </w:r>
        <w:r w:rsidR="00977474" w:rsidRPr="00ED676A" w:rsidDel="009A0DC3">
          <w:rPr>
            <w:color w:val="auto"/>
          </w:rPr>
          <w:delText xml:space="preserve"> pliku XML ma nazwę NeuralNetwork</w:delText>
        </w:r>
        <w:r w:rsidR="00ED5316" w:rsidRPr="00ED676A" w:rsidDel="009A0DC3">
          <w:rPr>
            <w:color w:val="auto"/>
          </w:rPr>
          <w:delText>. Ma on jeden atrybut Type. Określa on typ sieci neuronowej. Sieć MLP ma</w:delText>
        </w:r>
        <w:r w:rsidR="00DD25E4" w:rsidDel="009A0DC3">
          <w:rPr>
            <w:color w:val="auto"/>
          </w:rPr>
          <w:delText xml:space="preserve"> w </w:delText>
        </w:r>
        <w:r w:rsidR="00ED5316" w:rsidRPr="00ED676A" w:rsidDel="009A0DC3">
          <w:rPr>
            <w:color w:val="auto"/>
          </w:rPr>
          <w:delText xml:space="preserve">sobie jednego lub więcej potomków Layer reprezentujących </w:delText>
        </w:r>
        <w:r w:rsidRPr="00ED676A" w:rsidDel="009A0DC3">
          <w:rPr>
            <w:color w:val="auto"/>
          </w:rPr>
          <w:delText>warstwę</w:delText>
        </w:r>
        <w:r w:rsidR="00ED5316" w:rsidRPr="00ED676A" w:rsidDel="009A0DC3">
          <w:rPr>
            <w:color w:val="auto"/>
          </w:rPr>
          <w:delText xml:space="preserve"> ukrytą lub wyjściową. Warstwy są uporządkowane</w:delText>
        </w:r>
        <w:r w:rsidR="00DD25E4" w:rsidDel="009A0DC3">
          <w:rPr>
            <w:color w:val="auto"/>
          </w:rPr>
          <w:delText xml:space="preserve"> w </w:delText>
        </w:r>
        <w:r w:rsidR="00ED5316" w:rsidRPr="00ED676A" w:rsidDel="009A0DC3">
          <w:rPr>
            <w:color w:val="auto"/>
          </w:rPr>
          <w:delText>kolejności od pier</w:delText>
        </w:r>
        <w:r w:rsidDel="009A0DC3">
          <w:rPr>
            <w:color w:val="auto"/>
          </w:rPr>
          <w:delText>w</w:delText>
        </w:r>
        <w:r w:rsidR="00ED5316" w:rsidRPr="00ED676A" w:rsidDel="009A0DC3">
          <w:rPr>
            <w:color w:val="auto"/>
          </w:rPr>
          <w:delText>szej warstwy ukrytej</w:delText>
        </w:r>
        <w:r w:rsidR="00D42D61" w:rsidDel="009A0DC3">
          <w:rPr>
            <w:color w:val="auto"/>
          </w:rPr>
          <w:delText xml:space="preserve"> do </w:delText>
        </w:r>
        <w:r w:rsidR="00ED5316" w:rsidRPr="00ED676A" w:rsidDel="009A0DC3">
          <w:rPr>
            <w:color w:val="auto"/>
          </w:rPr>
          <w:delText>warstwy wyjściowej. Ilość neuronów wejściowych</w:delText>
        </w:r>
        <w:r w:rsidR="00DD25E4" w:rsidDel="009A0DC3">
          <w:rPr>
            <w:color w:val="auto"/>
          </w:rPr>
          <w:delText xml:space="preserve"> w </w:delText>
        </w:r>
        <w:r w:rsidR="009F0CB3" w:rsidDel="009A0DC3">
          <w:rPr>
            <w:color w:val="auto"/>
          </w:rPr>
          <w:delText xml:space="preserve">testach </w:delText>
        </w:r>
        <w:r w:rsidDel="009A0DC3">
          <w:rPr>
            <w:color w:val="auto"/>
          </w:rPr>
          <w:delText>przyjmowan</w:delText>
        </w:r>
        <w:r w:rsidR="009F0CB3" w:rsidDel="009A0DC3">
          <w:rPr>
            <w:color w:val="auto"/>
          </w:rPr>
          <w:delText>a</w:delText>
        </w:r>
        <w:r w:rsidDel="009A0DC3">
          <w:rPr>
            <w:color w:val="auto"/>
          </w:rPr>
          <w:delText xml:space="preserve"> przez tę sieć </w:delText>
        </w:r>
        <w:r w:rsidR="00ED5316" w:rsidRPr="00ED676A" w:rsidDel="009A0DC3">
          <w:rPr>
            <w:color w:val="auto"/>
          </w:rPr>
          <w:delText xml:space="preserve">jest </w:delText>
        </w:r>
        <w:r w:rsidR="007D1776" w:rsidRPr="00ED676A" w:rsidDel="009A0DC3">
          <w:rPr>
            <w:color w:val="auto"/>
          </w:rPr>
          <w:delText>równa</w:delText>
        </w:r>
        <w:r w:rsidR="00ED5316" w:rsidRPr="00ED676A" w:rsidDel="009A0DC3">
          <w:rPr>
            <w:color w:val="auto"/>
          </w:rPr>
          <w:delText xml:space="preserve"> iloś</w:delText>
        </w:r>
        <w:r w:rsidR="007D1776" w:rsidRPr="00ED676A" w:rsidDel="009A0DC3">
          <w:rPr>
            <w:color w:val="auto"/>
          </w:rPr>
          <w:delText>ci</w:delText>
        </w:r>
        <w:r w:rsidR="00ED5316" w:rsidRPr="00ED676A" w:rsidDel="009A0DC3">
          <w:rPr>
            <w:color w:val="auto"/>
          </w:rPr>
          <w:delText xml:space="preserve"> wag</w:delText>
        </w:r>
        <w:r w:rsidR="00DD25E4" w:rsidDel="009A0DC3">
          <w:rPr>
            <w:color w:val="auto"/>
          </w:rPr>
          <w:delText xml:space="preserve"> w </w:delText>
        </w:r>
        <w:r w:rsidR="00ED5316" w:rsidRPr="00ED676A" w:rsidDel="009A0DC3">
          <w:rPr>
            <w:color w:val="auto"/>
          </w:rPr>
          <w:delText>pierwszej warstwie ukrytej</w:delText>
        </w:r>
        <w:r w:rsidR="007D1776" w:rsidRPr="00ED676A" w:rsidDel="009A0DC3">
          <w:rPr>
            <w:color w:val="auto"/>
          </w:rPr>
          <w:delText xml:space="preserve"> (lub wyjściowej, jeśli nie ma warstw ukrytych) minus jeden.</w:delText>
        </w:r>
        <w:r w:rsidR="00ED5316" w:rsidRPr="00ED676A" w:rsidDel="009A0DC3">
          <w:rPr>
            <w:color w:val="auto"/>
          </w:rPr>
          <w:delText xml:space="preserve"> Każdy </w:delText>
        </w:r>
        <w:r w:rsidR="009F0CB3" w:rsidRPr="00ED676A" w:rsidDel="009A0DC3">
          <w:rPr>
            <w:color w:val="auto"/>
          </w:rPr>
          <w:delText>element Layer</w:delText>
        </w:r>
        <w:r w:rsidR="00ED5316" w:rsidRPr="00ED676A" w:rsidDel="009A0DC3">
          <w:rPr>
            <w:color w:val="auto"/>
          </w:rPr>
          <w:delText xml:space="preserve"> ma jeden lub więcej potomków Neuron. Element Neuron ma jeden atrybut </w:delText>
        </w:r>
        <w:r w:rsidR="00ED5316" w:rsidRPr="00ED676A" w:rsidDel="009A0DC3">
          <w:rPr>
            <w:rFonts w:eastAsiaTheme="minorHAnsi"/>
            <w:color w:val="auto"/>
            <w:lang w:eastAsia="en-US"/>
          </w:rPr>
          <w:delText>NeuronType</w:delText>
        </w:r>
        <w:r w:rsidR="00DD25E4" w:rsidDel="009A0DC3">
          <w:rPr>
            <w:rFonts w:eastAsiaTheme="minorHAnsi"/>
            <w:color w:val="auto"/>
            <w:lang w:eastAsia="en-US"/>
          </w:rPr>
          <w:delText xml:space="preserve"> o </w:delText>
        </w:r>
        <w:r w:rsidR="00ED5316" w:rsidRPr="00ED676A" w:rsidDel="009A0DC3">
          <w:rPr>
            <w:rFonts w:eastAsiaTheme="minorHAnsi"/>
            <w:color w:val="auto"/>
            <w:lang w:eastAsia="en-US"/>
          </w:rPr>
          <w:delText xml:space="preserve">wartości </w:delText>
        </w:r>
        <w:r w:rsidR="00ED5316" w:rsidRPr="002D2560" w:rsidDel="009A0DC3">
          <w:rPr>
            <w:rStyle w:val="PodkrelenieZnak"/>
            <w:rFonts w:eastAsiaTheme="minorHAnsi"/>
          </w:rPr>
          <w:delText>NT_LINEAR</w:delText>
        </w:r>
        <w:r w:rsidR="00ED5316" w:rsidRPr="00ED676A" w:rsidDel="009A0DC3">
          <w:rPr>
            <w:rFonts w:eastAsiaTheme="minorHAnsi"/>
            <w:color w:val="auto"/>
            <w:lang w:eastAsia="en-US"/>
          </w:rPr>
          <w:delText xml:space="preserve"> lub </w:delText>
        </w:r>
        <w:r w:rsidR="00ED5316" w:rsidRPr="002D2560" w:rsidDel="009A0DC3">
          <w:rPr>
            <w:rStyle w:val="PodkrelenieZnak"/>
            <w:rFonts w:eastAsiaTheme="minorHAnsi"/>
          </w:rPr>
          <w:delText>NT_</w:delText>
        </w:r>
        <w:r w:rsidR="009F0CB3" w:rsidRPr="002D2560" w:rsidDel="009A0DC3">
          <w:rPr>
            <w:rStyle w:val="PodkrelenieZnak"/>
            <w:rFonts w:eastAsiaTheme="minorHAnsi"/>
          </w:rPr>
          <w:delText>SIGMOID</w:delText>
        </w:r>
        <w:r w:rsidR="009F0CB3" w:rsidRPr="00ED676A" w:rsidDel="009A0DC3">
          <w:rPr>
            <w:rFonts w:eastAsiaTheme="minorHAnsi"/>
            <w:color w:val="auto"/>
            <w:lang w:eastAsia="en-US"/>
          </w:rPr>
          <w:delText xml:space="preserve"> określający</w:delText>
        </w:r>
        <w:r w:rsidR="00ED5316" w:rsidRPr="00ED676A" w:rsidDel="009A0DC3">
          <w:rPr>
            <w:rFonts w:eastAsiaTheme="minorHAnsi"/>
            <w:color w:val="auto"/>
            <w:lang w:eastAsia="en-US"/>
          </w:rPr>
          <w:delText xml:space="preserve"> funkcję aktywacji</w:delText>
        </w:r>
        <w:r w:rsidR="000A51E0" w:rsidRPr="00ED676A" w:rsidDel="009A0DC3">
          <w:rPr>
            <w:rFonts w:eastAsiaTheme="minorHAnsi"/>
            <w:color w:val="auto"/>
            <w:lang w:eastAsia="en-US"/>
          </w:rPr>
          <w:delText>. Element Neuron posiada jednego potomka</w:delText>
        </w:r>
        <w:r w:rsidR="00DD25E4" w:rsidDel="009A0DC3">
          <w:rPr>
            <w:rFonts w:eastAsiaTheme="minorHAnsi"/>
            <w:color w:val="auto"/>
            <w:lang w:eastAsia="en-US"/>
          </w:rPr>
          <w:delText xml:space="preserve"> o </w:delText>
        </w:r>
        <w:r w:rsidR="000A51E0" w:rsidRPr="00ED676A" w:rsidDel="009A0DC3">
          <w:rPr>
            <w:rFonts w:eastAsiaTheme="minorHAnsi"/>
            <w:color w:val="auto"/>
            <w:lang w:eastAsia="en-US"/>
          </w:rPr>
          <w:delText>nazwie Weights, który zawiera wagi neuronu oddzielone średnikiem.</w:delText>
        </w:r>
      </w:del>
    </w:p>
    <w:p w:rsidR="001B7D2B" w:rsidRPr="00ED676A" w:rsidRDefault="00E84C03" w:rsidP="00F05B9A">
      <w:pPr>
        <w:pStyle w:val="Nagwek3"/>
      </w:pPr>
      <w:bookmarkStart w:id="276" w:name="_Toc261555626"/>
      <w:r w:rsidRPr="00ED676A">
        <w:t>Katalogi</w:t>
      </w:r>
      <w:r w:rsidR="00DD25E4">
        <w:t xml:space="preserve"> i </w:t>
      </w:r>
      <w:r w:rsidRPr="00ED676A">
        <w:t>p</w:t>
      </w:r>
      <w:r w:rsidR="001B7D2B" w:rsidRPr="00ED676A">
        <w:t>liki</w:t>
      </w:r>
      <w:r w:rsidR="00DD25E4">
        <w:t xml:space="preserve"> w </w:t>
      </w:r>
      <w:r w:rsidR="001B7D2B" w:rsidRPr="00ED676A">
        <w:t>projekcie</w:t>
      </w:r>
      <w:bookmarkEnd w:id="276"/>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277" w:name="_Toc261555627"/>
      <w:r w:rsidRPr="00ED676A">
        <w:t>Logowanie</w:t>
      </w:r>
      <w:bookmarkEnd w:id="277"/>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278" w:name="_Toc261555628"/>
      <w:r w:rsidRPr="00ED676A">
        <w:t>Część CPU</w:t>
      </w:r>
      <w:bookmarkEnd w:id="278"/>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279" w:name="_Toc261555629"/>
      <w:r>
        <w:lastRenderedPageBreak/>
        <w:t xml:space="preserve">Kolejność operacji </w:t>
      </w:r>
      <w:r w:rsidR="00052978" w:rsidRPr="00ED676A">
        <w:t xml:space="preserve"> </w:t>
      </w:r>
      <w:r w:rsidR="003B58E7">
        <w:t>przy operacjach</w:t>
      </w:r>
      <w:r w:rsidR="00D42D61">
        <w:t xml:space="preserve"> na </w:t>
      </w:r>
      <w:r w:rsidR="003B58E7">
        <w:t>MLP</w:t>
      </w:r>
      <w:bookmarkEnd w:id="279"/>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280" w:name="_Toc261555630"/>
      <w:r w:rsidRPr="00ED676A">
        <w:t>Diagram sekwencji uruchamiania sieci</w:t>
      </w:r>
      <w:bookmarkEnd w:id="280"/>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281" w:name="_Toc261555461"/>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7</w:t>
            </w:r>
            <w:r w:rsidR="00BB3A88"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281"/>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282" w:name="_Toc261555631"/>
      <w:r w:rsidRPr="00ED676A">
        <w:lastRenderedPageBreak/>
        <w:t>Diagram sekwencji trenowania sieci</w:t>
      </w:r>
      <w:bookmarkEnd w:id="28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283" w:name="_Toc261555462"/>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8</w:t>
            </w:r>
            <w:r w:rsidR="00BB3A88"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283"/>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284" w:name="_Toc261555632"/>
      <w:r w:rsidRPr="00ED676A">
        <w:t>Część GPU</w:t>
      </w:r>
      <w:bookmarkEnd w:id="284"/>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285" w:name="_Toc261555633"/>
      <w:r w:rsidRPr="00ED676A">
        <w:t xml:space="preserve">Implementacja </w:t>
      </w:r>
      <w:r w:rsidR="006C3F31" w:rsidRPr="00ED676A">
        <w:t>MLP</w:t>
      </w:r>
      <w:r w:rsidR="00D42D61">
        <w:t xml:space="preserve"> na </w:t>
      </w:r>
      <w:r w:rsidRPr="00ED676A">
        <w:t>GPU</w:t>
      </w:r>
      <w:bookmarkEnd w:id="285"/>
    </w:p>
    <w:p w:rsidR="001B7D2B" w:rsidRPr="00ED676A" w:rsidRDefault="001B7D2B" w:rsidP="004F3A28">
      <w:pPr>
        <w:pStyle w:val="Nagwek4"/>
      </w:pPr>
      <w:bookmarkStart w:id="286" w:name="_Toc261555634"/>
      <w:r w:rsidRPr="00ED676A">
        <w:t>Ogólny algorytm</w:t>
      </w:r>
      <w:bookmarkEnd w:id="286"/>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287" w:name="_Toc261555635"/>
      <w:r w:rsidRPr="00ED676A">
        <w:t>Diagram sekwencji uruchamiania sieci</w:t>
      </w:r>
      <w:bookmarkEnd w:id="287"/>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288" w:name="_Toc261555463"/>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19</w:t>
            </w:r>
            <w:r w:rsidR="00BB3A88"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288"/>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289" w:name="_Toc261555636"/>
      <w:r w:rsidRPr="00ED676A">
        <w:t>Diagram sekwencji trenowania sieci</w:t>
      </w:r>
      <w:bookmarkEnd w:id="289"/>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290" w:name="_Toc261555464"/>
            <w:r w:rsidRPr="007260A7">
              <w:rPr>
                <w:rFonts w:ascii="Verdana" w:hAnsi="Verdana"/>
              </w:rPr>
              <w:t xml:space="preserve">Rysunek </w:t>
            </w:r>
            <w:r w:rsidR="00BB3A88" w:rsidRPr="007260A7">
              <w:rPr>
                <w:rFonts w:ascii="Verdana" w:hAnsi="Verdana"/>
              </w:rPr>
              <w:fldChar w:fldCharType="begin"/>
            </w:r>
            <w:r w:rsidR="006C768F" w:rsidRPr="007260A7">
              <w:rPr>
                <w:rFonts w:ascii="Verdana" w:hAnsi="Verdana"/>
              </w:rPr>
              <w:instrText xml:space="preserve"> SEQ Rysunek \* ARABIC </w:instrText>
            </w:r>
            <w:r w:rsidR="00BB3A88" w:rsidRPr="007260A7">
              <w:rPr>
                <w:rFonts w:ascii="Verdana" w:hAnsi="Verdana"/>
              </w:rPr>
              <w:fldChar w:fldCharType="separate"/>
            </w:r>
            <w:r w:rsidR="00D33727">
              <w:rPr>
                <w:rFonts w:ascii="Verdana" w:hAnsi="Verdana"/>
                <w:noProof/>
              </w:rPr>
              <w:t>20</w:t>
            </w:r>
            <w:r w:rsidR="00BB3A88"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290"/>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291" w:name="_Toc261555637"/>
      <w:r w:rsidRPr="00ED676A">
        <w:t>Struktury danych</w:t>
      </w:r>
      <w:r w:rsidR="00DD25E4">
        <w:t xml:space="preserve"> w </w:t>
      </w:r>
      <w:r w:rsidRPr="00ED676A">
        <w:t>pamięci GPU</w:t>
      </w:r>
      <w:bookmarkEnd w:id="291"/>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292" w:name="_Toc261555638"/>
      <w:r w:rsidRPr="00ED676A">
        <w:lastRenderedPageBreak/>
        <w:t xml:space="preserve">Opis </w:t>
      </w:r>
      <w:r w:rsidRPr="00170876">
        <w:t>działania</w:t>
      </w:r>
      <w:r w:rsidRPr="00ED676A">
        <w:t xml:space="preserve"> kerneli</w:t>
      </w:r>
      <w:bookmarkEnd w:id="292"/>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D33727">
                <w:rPr>
                  <w:noProof/>
                </w:rPr>
                <w:t>3</w:t>
              </w:r>
            </w:fldSimple>
            <w:r>
              <w:t xml:space="preserve">. </w:t>
            </w:r>
            <w:bookmarkStart w:id="293" w:name="_Toc261555515"/>
            <w:r>
              <w:t>Opis użytych kerneli</w:t>
            </w:r>
            <w:bookmarkEnd w:id="293"/>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294" w:name="_Ref260312280"/>
      <w:bookmarkStart w:id="295" w:name="_Toc261555639"/>
      <w:r w:rsidRPr="00ED676A">
        <w:t>Analiza zależności danych</w:t>
      </w:r>
      <w:bookmarkEnd w:id="294"/>
      <w:bookmarkEnd w:id="295"/>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BB3A88">
            <w:rPr>
              <w:color w:val="auto"/>
            </w:rPr>
            <w:fldChar w:fldCharType="begin"/>
          </w:r>
          <w:r w:rsidR="003B5DEA">
            <w:rPr>
              <w:color w:val="auto"/>
            </w:rPr>
            <w:instrText xml:space="preserve"> CITATION Joe05 \l 1045 </w:instrText>
          </w:r>
          <w:r w:rsidR="00BB3A88">
            <w:rPr>
              <w:color w:val="auto"/>
            </w:rPr>
            <w:fldChar w:fldCharType="separate"/>
          </w:r>
          <w:r w:rsidR="00527F76" w:rsidRPr="00527F76">
            <w:rPr>
              <w:noProof/>
              <w:color w:val="auto"/>
            </w:rPr>
            <w:t>(Pfeiffer, 2005)</w:t>
          </w:r>
          <w:r w:rsidR="00BB3A88">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3"/>
      </w:r>
      <w:r w:rsidR="003B5DEA">
        <w:rPr>
          <w:color w:val="auto"/>
        </w:rPr>
        <w:t>.</w:t>
      </w:r>
    </w:p>
    <w:p w:rsidR="001B7D2B" w:rsidRPr="00ED676A" w:rsidRDefault="001B7D2B" w:rsidP="00F05B9A">
      <w:pPr>
        <w:pStyle w:val="Nagwek3"/>
      </w:pPr>
      <w:bookmarkStart w:id="296" w:name="_Toc261555640"/>
      <w:r w:rsidRPr="00ED676A">
        <w:t>Ograniczenia wykonanego algorytmu</w:t>
      </w:r>
      <w:r w:rsidR="0018584D" w:rsidRPr="00ED676A">
        <w:t>.</w:t>
      </w:r>
      <w:bookmarkEnd w:id="296"/>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4"/>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297" w:name="_Toc261555641"/>
      <w:r w:rsidRPr="00ED676A">
        <w:t>Użyte optymalizacje kerneli</w:t>
      </w:r>
      <w:bookmarkEnd w:id="297"/>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5"/>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298" w:name="_Toc261555642"/>
      <w:r>
        <w:lastRenderedPageBreak/>
        <w:t>Dostępy</w:t>
      </w:r>
      <w:r w:rsidR="00D42D61">
        <w:t xml:space="preserve"> do </w:t>
      </w:r>
      <w:r>
        <w:t>danych globalnych</w:t>
      </w:r>
      <w:r w:rsidR="00DD25E4">
        <w:t xml:space="preserve"> o </w:t>
      </w:r>
      <w:r>
        <w:t>dużej przepustowości</w:t>
      </w:r>
      <w:bookmarkEnd w:id="298"/>
    </w:p>
    <w:p w:rsidR="00A952A0" w:rsidRPr="00ED676A" w:rsidRDefault="00735279" w:rsidP="00A952A0">
      <w:pPr>
        <w:rPr>
          <w:color w:val="auto"/>
        </w:rPr>
      </w:pPr>
      <w:r>
        <w:rPr>
          <w:color w:val="auto"/>
        </w:rPr>
        <w:t xml:space="preserve">W rozdziale </w:t>
      </w:r>
      <w:r w:rsidR="00BB3A88">
        <w:rPr>
          <w:color w:val="auto"/>
        </w:rPr>
        <w:fldChar w:fldCharType="begin"/>
      </w:r>
      <w:r>
        <w:rPr>
          <w:color w:val="auto"/>
        </w:rPr>
        <w:instrText xml:space="preserve"> REF _Ref260261152 \h </w:instrText>
      </w:r>
      <w:r w:rsidR="00BB3A88">
        <w:rPr>
          <w:color w:val="auto"/>
        </w:rPr>
      </w:r>
      <w:r w:rsidR="00BB3A88">
        <w:rPr>
          <w:color w:val="auto"/>
        </w:rPr>
        <w:fldChar w:fldCharType="separate"/>
      </w:r>
      <w:r w:rsidR="00D33727" w:rsidRPr="00ED676A">
        <w:t>Struktura pamięci GPU</w:t>
      </w:r>
      <w:r w:rsidR="00BB3A88">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299" w:name="_Toc261555643"/>
      <w:r w:rsidRPr="00ED676A">
        <w:t>Obsługa 2 testów</w:t>
      </w:r>
      <w:r w:rsidR="00D42D61">
        <w:t xml:space="preserve"> na </w:t>
      </w:r>
      <w:r w:rsidRPr="00ED676A">
        <w:t>raz</w:t>
      </w:r>
      <w:bookmarkEnd w:id="299"/>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300" w:name="_Toc261555644"/>
      <w:r>
        <w:t>Z</w:t>
      </w:r>
      <w:r w:rsidR="001B7D2B" w:rsidRPr="00ED676A">
        <w:t>apisywanie danych</w:t>
      </w:r>
      <w:r w:rsidR="00D42D61">
        <w:t xml:space="preserve"> do </w:t>
      </w:r>
      <w:r w:rsidR="00665820">
        <w:t>pamięci dzielonej</w:t>
      </w:r>
      <w:bookmarkEnd w:id="300"/>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BB3A88">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BB3A88">
        <w:rPr>
          <w:rFonts w:eastAsiaTheme="minorHAnsi"/>
          <w:color w:val="auto"/>
          <w:lang w:eastAsia="en-US"/>
        </w:rPr>
      </w:r>
      <w:r w:rsidR="00BB3A88">
        <w:rPr>
          <w:rFonts w:eastAsiaTheme="minorHAnsi"/>
          <w:color w:val="auto"/>
          <w:lang w:eastAsia="en-US"/>
        </w:rPr>
        <w:fldChar w:fldCharType="separate"/>
      </w:r>
      <w:r w:rsidR="00D33727" w:rsidRPr="00ED676A">
        <w:t>Analiza zależności danych</w:t>
      </w:r>
      <w:r w:rsidR="00BB3A88">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301" w:name="_Toc261555645"/>
      <w:r w:rsidR="00856A3B" w:rsidRPr="00ED676A">
        <w:t>Przewidywanie ilości uruchomionych bloków</w:t>
      </w:r>
      <w:bookmarkEnd w:id="301"/>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302" w:name="_Toc261555646"/>
      <w:r w:rsidRPr="00ED676A">
        <w:t>Użycie pamięci constant</w:t>
      </w:r>
      <w:bookmarkEnd w:id="302"/>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303" w:name="_Toc261555647"/>
      <w:r w:rsidRPr="00ED676A">
        <w:t>Testy implementacji sieci ML</w:t>
      </w:r>
      <w:r w:rsidR="005117FD" w:rsidRPr="00ED676A">
        <w:t>P</w:t>
      </w:r>
      <w:bookmarkEnd w:id="303"/>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304" w:name="_Toc261555648"/>
      <w:r w:rsidRPr="00ED676A">
        <w:lastRenderedPageBreak/>
        <w:t>Opis danych testowych</w:t>
      </w:r>
      <w:bookmarkEnd w:id="304"/>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BB3A88">
            <w:rPr>
              <w:color w:val="auto"/>
            </w:rPr>
            <w:fldChar w:fldCharType="begin"/>
          </w:r>
          <w:r w:rsidR="00B4712D">
            <w:rPr>
              <w:color w:val="auto"/>
            </w:rPr>
            <w:instrText xml:space="preserve"> CITATION AAs10 \l 1045  </w:instrText>
          </w:r>
          <w:r w:rsidR="00BB3A88">
            <w:rPr>
              <w:color w:val="auto"/>
            </w:rPr>
            <w:fldChar w:fldCharType="separate"/>
          </w:r>
          <w:r w:rsidR="00B4712D" w:rsidRPr="00B4712D">
            <w:rPr>
              <w:noProof/>
              <w:color w:val="auto"/>
            </w:rPr>
            <w:t>(Asuncion &amp; Newman, 2010)</w:t>
          </w:r>
          <w:r w:rsidR="00BB3A88">
            <w:rPr>
              <w:color w:val="auto"/>
            </w:rPr>
            <w:fldChar w:fldCharType="end"/>
          </w:r>
        </w:sdtContent>
      </w:sdt>
      <w:r>
        <w:rPr>
          <w:color w:val="auto"/>
        </w:rPr>
        <w:t>.</w:t>
      </w:r>
    </w:p>
    <w:p w:rsidR="00B5248C" w:rsidRPr="00ED676A" w:rsidRDefault="00B5248C" w:rsidP="00B5248C">
      <w:pPr>
        <w:pStyle w:val="Nagwek3"/>
      </w:pPr>
      <w:bookmarkStart w:id="305" w:name="_Toc261555649"/>
      <w:r w:rsidRPr="00ED676A">
        <w:t>Środowisko testowe</w:t>
      </w:r>
      <w:bookmarkEnd w:id="305"/>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6"/>
      </w:r>
    </w:p>
    <w:p w:rsidR="00B5248C" w:rsidRPr="00B5248C" w:rsidRDefault="00B5248C" w:rsidP="00B5248C">
      <w:pPr>
        <w:pStyle w:val="Akapitzlist"/>
        <w:rPr>
          <w:color w:val="auto"/>
        </w:rPr>
      </w:pPr>
      <w:r w:rsidRPr="00ED676A">
        <w:t>CUDA Toolkit 2.3, CUDA SDK 2.3</w:t>
      </w:r>
      <w:r>
        <w:rPr>
          <w:rStyle w:val="Odwoanieprzypisudolnego"/>
        </w:rPr>
        <w:footnoteReference w:id="27"/>
      </w:r>
    </w:p>
    <w:p w:rsidR="00B87D7A" w:rsidRDefault="00B87D7A" w:rsidP="00B87D7A">
      <w:pPr>
        <w:pStyle w:val="Nagwek3"/>
      </w:pPr>
      <w:bookmarkStart w:id="306" w:name="_Toc261555650"/>
      <w:r>
        <w:t>Wpływ parametrów sieci</w:t>
      </w:r>
      <w:r w:rsidR="00D42D61">
        <w:t xml:space="preserve"> na </w:t>
      </w:r>
      <w:r>
        <w:t>jakość uczenia</w:t>
      </w:r>
      <w:bookmarkEnd w:id="306"/>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D33727">
                <w:rPr>
                  <w:noProof/>
                </w:rPr>
                <w:t>4</w:t>
              </w:r>
            </w:fldSimple>
            <w:r>
              <w:t xml:space="preserve">. </w:t>
            </w:r>
            <w:bookmarkStart w:id="307" w:name="_Toc261555516"/>
            <w:r>
              <w:t>Porównanie jakości uczenia sieci w zależności od różnych parametrów</w:t>
            </w:r>
            <w:bookmarkEnd w:id="307"/>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308" w:name="_Ref260609135"/>
      <w:bookmarkStart w:id="309" w:name="_Toc261555651"/>
      <w:r w:rsidRPr="00ED676A">
        <w:t>Wpływ optymalizacji</w:t>
      </w:r>
      <w:r w:rsidR="00D42D61">
        <w:t xml:space="preserve"> na </w:t>
      </w:r>
      <w:r w:rsidRPr="00ED676A">
        <w:t>wydajność kerneli</w:t>
      </w:r>
      <w:bookmarkEnd w:id="308"/>
      <w:bookmarkEnd w:id="309"/>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D33727">
                <w:rPr>
                  <w:noProof/>
                </w:rPr>
                <w:t>5</w:t>
              </w:r>
            </w:fldSimple>
            <w:r>
              <w:t xml:space="preserve">. </w:t>
            </w:r>
            <w:bookmarkStart w:id="310" w:name="_Toc261555517"/>
            <w:r>
              <w:t>Porównanie czasu uczenia sieci na CPU i GPU</w:t>
            </w:r>
            <w:bookmarkEnd w:id="310"/>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28"/>
      </w:r>
      <w:r>
        <w:rPr>
          <w:color w:val="auto"/>
        </w:rPr>
        <w:t>.</w:t>
      </w:r>
    </w:p>
    <w:p w:rsidR="001B7D2B" w:rsidRDefault="001B7D2B" w:rsidP="00F05B9A">
      <w:pPr>
        <w:pStyle w:val="Nagwek3"/>
      </w:pPr>
      <w:bookmarkStart w:id="311" w:name="_Toc261555652"/>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311"/>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BB3A88">
        <w:fldChar w:fldCharType="begin"/>
      </w:r>
      <w:r>
        <w:instrText xml:space="preserve"> REF _Ref260609135 \h </w:instrText>
      </w:r>
      <w:r w:rsidR="00BB3A88">
        <w:fldChar w:fldCharType="separate"/>
      </w:r>
      <w:r w:rsidR="00D33727" w:rsidRPr="00ED676A">
        <w:t>Wpływ optymalizacji</w:t>
      </w:r>
      <w:r w:rsidR="00D33727">
        <w:t xml:space="preserve"> na </w:t>
      </w:r>
      <w:r w:rsidR="00D33727" w:rsidRPr="00ED676A">
        <w:t>wydajność kerneli</w:t>
      </w:r>
      <w:r w:rsidR="00BB3A88">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D33727">
                <w:rPr>
                  <w:noProof/>
                </w:rPr>
                <w:t>6</w:t>
              </w:r>
            </w:fldSimple>
            <w:r>
              <w:t xml:space="preserve">. </w:t>
            </w:r>
            <w:bookmarkStart w:id="312" w:name="_Toc261555518"/>
            <w:r>
              <w:t>Porównanie czasu uczenia sieci na platformach 32 i 64-bitowych</w:t>
            </w:r>
            <w:bookmarkEnd w:id="312"/>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29"/>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0"/>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313" w:name="_Toc261555653"/>
      <w:r w:rsidRPr="00ED676A">
        <w:t>Informacje końcowe</w:t>
      </w:r>
      <w:bookmarkEnd w:id="313"/>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314" w:name="_Toc261555654"/>
      <w:r w:rsidRPr="00ED676A">
        <w:t>Zewnętrzne biblioteki</w:t>
      </w:r>
      <w:bookmarkEnd w:id="314"/>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315" w:name="_Toc261555655"/>
      <w:r w:rsidRPr="00ED676A">
        <w:rPr>
          <w:rFonts w:eastAsiaTheme="minorHAnsi"/>
          <w:lang w:eastAsia="en-US"/>
        </w:rPr>
        <w:t>Mersenne Twister</w:t>
      </w:r>
      <w:bookmarkEnd w:id="315"/>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BB3A88">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BB3A88">
            <w:rPr>
              <w:rFonts w:eastAsiaTheme="minorHAnsi"/>
              <w:color w:val="auto"/>
              <w:lang w:eastAsia="en-US"/>
            </w:rPr>
            <w:fldChar w:fldCharType="separate"/>
          </w:r>
          <w:r w:rsidR="00527F76" w:rsidRPr="00527F76">
            <w:rPr>
              <w:rFonts w:eastAsiaTheme="minorHAnsi"/>
              <w:noProof/>
              <w:color w:val="auto"/>
              <w:lang w:eastAsia="en-US"/>
            </w:rPr>
            <w:t>(Wagner, 2009)</w:t>
          </w:r>
          <w:r w:rsidR="00BB3A88">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316" w:name="_Toc261555656"/>
      <w:r w:rsidRPr="00ED676A">
        <w:rPr>
          <w:rFonts w:eastAsiaTheme="minorHAnsi"/>
          <w:lang w:eastAsia="en-US"/>
        </w:rPr>
        <w:t>TinyXML</w:t>
      </w:r>
      <w:bookmarkEnd w:id="316"/>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BB3A88">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BB3A88">
            <w:rPr>
              <w:rFonts w:eastAsiaTheme="minorHAnsi"/>
              <w:color w:val="auto"/>
              <w:lang w:eastAsia="en-US"/>
            </w:rPr>
            <w:fldChar w:fldCharType="separate"/>
          </w:r>
          <w:r w:rsidR="008801B4" w:rsidRPr="008801B4">
            <w:rPr>
              <w:rFonts w:eastAsiaTheme="minorHAnsi"/>
              <w:noProof/>
              <w:color w:val="auto"/>
              <w:lang w:eastAsia="en-US"/>
            </w:rPr>
            <w:t>(W3C, 2009)</w:t>
          </w:r>
          <w:r w:rsidR="00BB3A88">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BB3A88">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BB3A88">
            <w:rPr>
              <w:rFonts w:eastAsiaTheme="minorHAnsi"/>
              <w:color w:val="auto"/>
              <w:lang w:eastAsia="en-US"/>
            </w:rPr>
            <w:fldChar w:fldCharType="separate"/>
          </w:r>
          <w:r w:rsidR="00527F76" w:rsidRPr="00527F76">
            <w:rPr>
              <w:rFonts w:eastAsiaTheme="minorHAnsi"/>
              <w:noProof/>
              <w:color w:val="auto"/>
              <w:lang w:eastAsia="en-US"/>
            </w:rPr>
            <w:t>(Thomason)</w:t>
          </w:r>
          <w:r w:rsidR="00BB3A88">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317" w:name="_Toc261555657"/>
      <w:r w:rsidRPr="00ED676A">
        <w:lastRenderedPageBreak/>
        <w:t>Narzędzia pomocnicze</w:t>
      </w:r>
      <w:bookmarkEnd w:id="317"/>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318" w:name="_Toc261555465"/>
            <w:r w:rsidRPr="00706697">
              <w:rPr>
                <w:rFonts w:ascii="Verdana" w:hAnsi="Verdana"/>
              </w:rPr>
              <w:t xml:space="preserve">Rysunek </w:t>
            </w:r>
            <w:r w:rsidR="00BB3A88" w:rsidRPr="00706697">
              <w:rPr>
                <w:rFonts w:ascii="Verdana" w:hAnsi="Verdana"/>
              </w:rPr>
              <w:fldChar w:fldCharType="begin"/>
            </w:r>
            <w:r w:rsidR="00642DAE" w:rsidRPr="00706697">
              <w:rPr>
                <w:rFonts w:ascii="Verdana" w:hAnsi="Verdana"/>
              </w:rPr>
              <w:instrText xml:space="preserve"> SEQ Rysunek \* ARABIC </w:instrText>
            </w:r>
            <w:r w:rsidR="00BB3A88" w:rsidRPr="00706697">
              <w:rPr>
                <w:rFonts w:ascii="Verdana" w:hAnsi="Verdana"/>
              </w:rPr>
              <w:fldChar w:fldCharType="separate"/>
            </w:r>
            <w:r w:rsidR="00D33727">
              <w:rPr>
                <w:rFonts w:ascii="Verdana" w:hAnsi="Verdana"/>
                <w:noProof/>
              </w:rPr>
              <w:t>21</w:t>
            </w:r>
            <w:r w:rsidR="00BB3A88" w:rsidRPr="00706697">
              <w:rPr>
                <w:rFonts w:ascii="Verdana" w:hAnsi="Verdana"/>
              </w:rPr>
              <w:fldChar w:fldCharType="end"/>
            </w:r>
            <w:r w:rsidRPr="00706697">
              <w:rPr>
                <w:rFonts w:ascii="Verdana" w:hAnsi="Verdana"/>
              </w:rPr>
              <w:t>. Program CUDA Visual Profiler</w:t>
            </w:r>
            <w:bookmarkEnd w:id="318"/>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319" w:name="_Toc261555658"/>
      <w:r>
        <w:lastRenderedPageBreak/>
        <w:t>Możliwości rozwoju programu</w:t>
      </w:r>
      <w:bookmarkEnd w:id="319"/>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1"/>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320" w:name="_Wnioski"/>
      <w:bookmarkStart w:id="321" w:name="_Toc261555659"/>
      <w:bookmarkEnd w:id="320"/>
      <w:r w:rsidRPr="00ED676A">
        <w:t>Wnioski</w:t>
      </w:r>
      <w:bookmarkEnd w:id="321"/>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322" w:name="_Zakończenie"/>
      <w:bookmarkStart w:id="323" w:name="_Toc261555660"/>
      <w:bookmarkEnd w:id="322"/>
      <w:r w:rsidRPr="00ED676A">
        <w:t>Zakończenie</w:t>
      </w:r>
      <w:bookmarkEnd w:id="323"/>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324" w:name="_Toc261555661" w:displacedByCustomXml="prev"/>
        <w:p w:rsidR="00B87033" w:rsidRDefault="00B87033">
          <w:pPr>
            <w:pStyle w:val="Nagwek1"/>
          </w:pPr>
          <w:r>
            <w:t>Bibliografia</w:t>
          </w:r>
          <w:bookmarkEnd w:id="324"/>
        </w:p>
        <w:sdt>
          <w:sdtPr>
            <w:id w:val="111145805"/>
            <w:bibliography/>
          </w:sdtPr>
          <w:sdtContent>
            <w:p w:rsidR="00300319" w:rsidRDefault="00BB3A88" w:rsidP="00300319">
              <w:pPr>
                <w:pStyle w:val="Bibliografia"/>
                <w:rPr>
                  <w:noProof/>
                </w:rPr>
              </w:pPr>
              <w:r>
                <w:fldChar w:fldCharType="begin"/>
              </w:r>
              <w:r w:rsidR="00B87033">
                <w:instrText xml:space="preserve"> BIBLIOGRAPHY </w:instrText>
              </w:r>
              <w:r>
                <w:fldChar w:fldCharType="separate"/>
              </w:r>
              <w:r w:rsidR="00300319">
                <w:rPr>
                  <w:noProof/>
                </w:rPr>
                <w:t xml:space="preserve">AMD. (brak daty). </w:t>
              </w:r>
              <w:r w:rsidR="00300319">
                <w:rPr>
                  <w:i/>
                  <w:iCs/>
                  <w:noProof/>
                </w:rPr>
                <w:t>ATI Stream Technology.</w:t>
              </w:r>
              <w:r w:rsidR="00300319">
                <w:rPr>
                  <w:noProof/>
                </w:rPr>
                <w:t xml:space="preserve"> Pobrano z lokalizacji AMD: http://www.amd.com/US/PRODUCTS/TECHNOLOGIES/STREAM-TECHNOLOGY/Pages/stream-technology.aspx</w:t>
              </w:r>
            </w:p>
            <w:p w:rsidR="005B1C5D" w:rsidRDefault="00300319">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5B1C5D" w:rsidRDefault="00300319">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5B1C5D" w:rsidRDefault="00300319">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5B1C5D" w:rsidRDefault="00300319">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5B1C5D" w:rsidRDefault="00300319">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5B1C5D" w:rsidRDefault="00300319">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5B1C5D" w:rsidRDefault="00300319">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5B1C5D" w:rsidRDefault="00300319">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5B1C5D" w:rsidRDefault="00300319">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5B1C5D" w:rsidRDefault="00300319">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5B1C5D" w:rsidRDefault="00300319">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5B1C5D" w:rsidRDefault="00300319">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5B1C5D" w:rsidRDefault="00300319">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5B1C5D" w:rsidRDefault="00300319">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5B1C5D" w:rsidRDefault="00300319">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5B1C5D" w:rsidRDefault="00300319">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5B1C5D" w:rsidRDefault="00300319">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5B1C5D" w:rsidRDefault="00300319">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5B1C5D" w:rsidRDefault="00300319">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5B1C5D" w:rsidRDefault="00300319">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5B1C5D" w:rsidRDefault="00300319">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5B1C5D" w:rsidRDefault="00300319">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5B1C5D" w:rsidRDefault="00300319">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5B1C5D" w:rsidRDefault="00300319">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5B1C5D" w:rsidRDefault="00300319">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5B1C5D" w:rsidRDefault="00300319">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5B1C5D" w:rsidRDefault="00300319">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5B1C5D" w:rsidRDefault="00300319">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5B1C5D" w:rsidRDefault="00300319">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5B1C5D" w:rsidRDefault="00300319">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5B1C5D" w:rsidRDefault="00300319">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5B1C5D" w:rsidRDefault="00300319">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5B1C5D" w:rsidRDefault="00300319">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5B1C5D" w:rsidRDefault="00300319">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5B1C5D" w:rsidRDefault="00300319">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5B1C5D" w:rsidRDefault="00300319">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5B1C5D" w:rsidRDefault="00300319">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5B1C5D" w:rsidRDefault="00300319">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5B1C5D" w:rsidRDefault="00300319">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5B1C5D" w:rsidRDefault="00300319">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5B1C5D" w:rsidRDefault="00300319">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5B1C5D" w:rsidRDefault="00300319">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5B1C5D" w:rsidRDefault="00300319">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5B1C5D" w:rsidRDefault="00300319">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5B1C5D" w:rsidRDefault="00300319">
              <w:pPr>
                <w:pStyle w:val="Bibliografia"/>
                <w:rPr>
                  <w:noProof/>
                </w:rPr>
              </w:pPr>
              <w:r>
                <w:rPr>
                  <w:noProof/>
                </w:rPr>
                <w:lastRenderedPageBreak/>
                <w:t xml:space="preserve">Wikipedia. (2010, Styczeń 1). </w:t>
              </w:r>
              <w:r>
                <w:rPr>
                  <w:i/>
                  <w:iCs/>
                  <w:noProof/>
                </w:rPr>
                <w:t>Radialna funkcja bazowa.</w:t>
              </w:r>
              <w:r>
                <w:rPr>
                  <w:noProof/>
                </w:rPr>
                <w:t xml:space="preserve"> Pobrano z lokalizacji Wikipedia: http://pl.wikipedia.org/wiki/Radialna_funkcja_bazowa</w:t>
              </w:r>
            </w:p>
            <w:p w:rsidR="005B1C5D" w:rsidRDefault="00300319">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5B1C5D" w:rsidRDefault="00300319">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BB3A88">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325" w:name="_Toc261555662"/>
      <w:r w:rsidRPr="00ED676A">
        <w:lastRenderedPageBreak/>
        <w:t>Załączniki</w:t>
      </w:r>
      <w:bookmarkEnd w:id="325"/>
    </w:p>
    <w:p w:rsidR="00ED5D03" w:rsidRDefault="00ED5D03" w:rsidP="00ED5D03">
      <w:pPr>
        <w:rPr>
          <w:ins w:id="326" w:author="HP" w:date="2010-05-15T19:22:00Z"/>
        </w:rPr>
      </w:pPr>
    </w:p>
    <w:p w:rsidR="009A0DC3" w:rsidRPr="00ED676A" w:rsidRDefault="009A0DC3" w:rsidP="009A0DC3">
      <w:pPr>
        <w:pStyle w:val="Nagwek4"/>
        <w:rPr>
          <w:ins w:id="327" w:author="HP" w:date="2010-05-15T19:22:00Z"/>
        </w:rPr>
      </w:pPr>
      <w:ins w:id="328" w:author="HP" w:date="2010-05-15T19:22:00Z">
        <w:r w:rsidRPr="00ED676A">
          <w:t>Plik zestawu testów CSV</w:t>
        </w:r>
      </w:ins>
    </w:p>
    <w:p w:rsidR="009A0DC3" w:rsidRPr="00ED676A" w:rsidRDefault="009A0DC3" w:rsidP="009A0DC3">
      <w:pPr>
        <w:rPr>
          <w:ins w:id="329" w:author="HP" w:date="2010-05-15T19:22:00Z"/>
          <w:color w:val="auto"/>
        </w:rPr>
      </w:pPr>
    </w:p>
    <w:p w:rsidR="009A0DC3" w:rsidRPr="00ED676A" w:rsidRDefault="009A0DC3" w:rsidP="009A0DC3">
      <w:pPr>
        <w:rPr>
          <w:ins w:id="330" w:author="HP" w:date="2010-05-15T19:22:00Z"/>
          <w:color w:val="auto"/>
        </w:rPr>
      </w:pPr>
      <w:ins w:id="331" w:author="HP" w:date="2010-05-15T19:22:00Z">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ins>
    </w:p>
    <w:p w:rsidR="009A0DC3" w:rsidRPr="00ED676A" w:rsidRDefault="009A0DC3" w:rsidP="009A0DC3">
      <w:pPr>
        <w:rPr>
          <w:ins w:id="332" w:author="HP" w:date="2010-05-15T19:22:00Z"/>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E5497C" w:rsidTr="00215BC0">
        <w:trPr>
          <w:ins w:id="333" w:author="HP" w:date="2010-05-15T19:22:00Z"/>
        </w:trPr>
        <w:tc>
          <w:tcPr>
            <w:tcW w:w="9232" w:type="dxa"/>
          </w:tcPr>
          <w:p w:rsidR="009A0DC3" w:rsidRPr="005B5D7A" w:rsidRDefault="009A0DC3" w:rsidP="00215BC0">
            <w:pPr>
              <w:pStyle w:val="Kod"/>
              <w:rPr>
                <w:ins w:id="334" w:author="HP" w:date="2010-05-15T19:22:00Z"/>
                <w:noProof w:val="0"/>
                <w:lang w:val="en-US"/>
              </w:rPr>
            </w:pPr>
            <w:ins w:id="335" w:author="HP" w:date="2010-05-15T19:22:00Z">
              <w:r w:rsidRPr="005B5D7A">
                <w:rPr>
                  <w:noProof w:val="0"/>
                  <w:lang w:val="en-US"/>
                </w:rPr>
                <w:t>X,Y,month,day,FFMC,DMC,DC,ISI,temp,RH,wind,rain,area</w:t>
              </w:r>
            </w:ins>
          </w:p>
          <w:p w:rsidR="009A0DC3" w:rsidRPr="005B5D7A" w:rsidRDefault="009A0DC3" w:rsidP="00215BC0">
            <w:pPr>
              <w:pStyle w:val="Kod"/>
              <w:rPr>
                <w:ins w:id="336" w:author="HP" w:date="2010-05-15T19:22:00Z"/>
                <w:noProof w:val="0"/>
                <w:lang w:val="en-US"/>
              </w:rPr>
            </w:pPr>
            <w:ins w:id="337" w:author="HP" w:date="2010-05-15T19:22:00Z">
              <w:r w:rsidRPr="005B5D7A">
                <w:rPr>
                  <w:noProof w:val="0"/>
                  <w:lang w:val="en-US"/>
                </w:rPr>
                <w:t>7,5,mar,fri,86.2,26.2,94.3,5.1,8.2,51,6.7,1,0</w:t>
              </w:r>
            </w:ins>
          </w:p>
          <w:p w:rsidR="009A0DC3" w:rsidRPr="005B5D7A" w:rsidRDefault="009A0DC3" w:rsidP="00215BC0">
            <w:pPr>
              <w:pStyle w:val="Kod"/>
              <w:rPr>
                <w:ins w:id="338" w:author="HP" w:date="2010-05-15T19:22:00Z"/>
                <w:noProof w:val="0"/>
                <w:lang w:val="en-US"/>
              </w:rPr>
            </w:pPr>
            <w:ins w:id="339" w:author="HP" w:date="2010-05-15T19:22:00Z">
              <w:r w:rsidRPr="005B5D7A">
                <w:rPr>
                  <w:noProof w:val="0"/>
                  <w:lang w:val="en-US"/>
                </w:rPr>
                <w:t>7,4,oct,tue,90.6,35.4,669.1,6.7,18,33,0.9,0,0</w:t>
              </w:r>
            </w:ins>
          </w:p>
          <w:p w:rsidR="009A0DC3" w:rsidRPr="005B5D7A" w:rsidRDefault="009A0DC3" w:rsidP="00215BC0">
            <w:pPr>
              <w:pStyle w:val="Kod"/>
              <w:rPr>
                <w:ins w:id="340" w:author="HP" w:date="2010-05-15T19:22:00Z"/>
                <w:noProof w:val="0"/>
                <w:lang w:val="en-US"/>
              </w:rPr>
            </w:pPr>
            <w:ins w:id="341" w:author="HP" w:date="2010-05-15T19:22:00Z">
              <w:r w:rsidRPr="005B5D7A">
                <w:rPr>
                  <w:noProof w:val="0"/>
                  <w:lang w:val="en-US"/>
                </w:rPr>
                <w:t>8,4,oct,sat,90.6,43.7,686.9,6.7,14.6,33,1.3,0,1</w:t>
              </w:r>
            </w:ins>
          </w:p>
        </w:tc>
      </w:tr>
    </w:tbl>
    <w:p w:rsidR="009A0DC3" w:rsidRPr="005B5D7A" w:rsidRDefault="009A0DC3" w:rsidP="009A0DC3">
      <w:pPr>
        <w:rPr>
          <w:ins w:id="342" w:author="HP" w:date="2010-05-15T19:22:00Z"/>
          <w:color w:val="auto"/>
          <w:lang w:val="en-US"/>
        </w:rPr>
      </w:pPr>
    </w:p>
    <w:p w:rsidR="009A0DC3" w:rsidRDefault="009A0DC3" w:rsidP="009A0DC3">
      <w:pPr>
        <w:rPr>
          <w:ins w:id="343" w:author="HP" w:date="2010-05-15T19:22:00Z"/>
          <w:rFonts w:eastAsiaTheme="minorHAnsi"/>
          <w:color w:val="auto"/>
          <w:lang w:eastAsia="en-US"/>
        </w:rPr>
      </w:pPr>
      <w:ins w:id="344" w:author="HP" w:date="2010-05-15T19:22:00Z">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ins>
    </w:p>
    <w:p w:rsidR="009A0DC3" w:rsidRPr="00ED676A" w:rsidRDefault="009A0DC3" w:rsidP="009A0DC3">
      <w:pPr>
        <w:rPr>
          <w:ins w:id="345" w:author="HP" w:date="2010-05-15T19:22:00Z"/>
          <w:rFonts w:eastAsiaTheme="minorHAnsi"/>
          <w:color w:val="auto"/>
          <w:lang w:eastAsia="en-US"/>
        </w:rPr>
      </w:pPr>
      <w:ins w:id="346" w:author="HP" w:date="2010-05-15T19:22:00Z">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ins>
    </w:p>
    <w:p w:rsidR="009A0DC3" w:rsidRDefault="009A0DC3" w:rsidP="009A0DC3">
      <w:pPr>
        <w:pStyle w:val="Akapitzlist"/>
        <w:rPr>
          <w:ins w:id="347" w:author="HP" w:date="2010-05-15T19:22:00Z"/>
          <w:rFonts w:eastAsiaTheme="minorHAnsi"/>
          <w:lang w:eastAsia="en-US"/>
        </w:rPr>
      </w:pPr>
      <w:ins w:id="348" w:author="HP" w:date="2010-05-15T19:22:00Z">
        <w:r w:rsidRPr="00ED676A">
          <w:rPr>
            <w:rFonts w:eastAsiaTheme="minorHAnsi"/>
            <w:lang w:eastAsia="en-US"/>
          </w:rPr>
          <w:t>Minimalnie 3 testy</w:t>
        </w:r>
      </w:ins>
    </w:p>
    <w:p w:rsidR="009A0DC3" w:rsidRDefault="009A0DC3" w:rsidP="009A0DC3">
      <w:pPr>
        <w:pStyle w:val="Akapitzlist"/>
        <w:rPr>
          <w:ins w:id="349" w:author="HP" w:date="2010-05-15T19:22:00Z"/>
          <w:rFonts w:eastAsiaTheme="minorHAnsi"/>
          <w:lang w:eastAsia="en-US"/>
        </w:rPr>
      </w:pPr>
      <w:ins w:id="350" w:author="HP" w:date="2010-05-15T19:22:00Z">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ins>
    </w:p>
    <w:p w:rsidR="009A0DC3" w:rsidRDefault="009A0DC3" w:rsidP="009A0DC3">
      <w:pPr>
        <w:pStyle w:val="Akapitzlist"/>
        <w:rPr>
          <w:ins w:id="351" w:author="HP" w:date="2010-05-15T19:22:00Z"/>
          <w:rFonts w:eastAsiaTheme="minorHAnsi"/>
          <w:lang w:eastAsia="en-US"/>
        </w:rPr>
      </w:pPr>
      <w:ins w:id="352" w:author="HP" w:date="2010-05-15T19:22:00Z">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ins>
    </w:p>
    <w:p w:rsidR="009A0DC3" w:rsidRPr="00042652" w:rsidRDefault="009A0DC3" w:rsidP="009A0DC3">
      <w:pPr>
        <w:pStyle w:val="Akapitzlist"/>
        <w:rPr>
          <w:ins w:id="353" w:author="HP" w:date="2010-05-15T19:22:00Z"/>
          <w:rFonts w:eastAsiaTheme="minorHAnsi"/>
          <w:color w:val="auto"/>
          <w:lang w:eastAsia="en-US"/>
        </w:rPr>
      </w:pPr>
      <w:ins w:id="354" w:author="HP" w:date="2010-05-15T19:22:00Z">
        <w:r w:rsidRPr="00042652">
          <w:rPr>
            <w:rFonts w:eastAsiaTheme="minorHAnsi"/>
            <w:lang w:eastAsia="en-US"/>
          </w:rPr>
          <w:t>Każda kolumna ma przynajmniej 2 możliwe wartości</w:t>
        </w:r>
      </w:ins>
    </w:p>
    <w:p w:rsidR="009A0DC3" w:rsidRPr="00ED676A" w:rsidRDefault="009A0DC3" w:rsidP="009A0DC3">
      <w:pPr>
        <w:pStyle w:val="Nagwek4"/>
        <w:rPr>
          <w:ins w:id="355" w:author="HP" w:date="2010-05-15T19:22:00Z"/>
        </w:rPr>
      </w:pPr>
      <w:ins w:id="356" w:author="HP" w:date="2010-05-15T19:22:00Z">
        <w:r w:rsidRPr="00ED676A">
          <w:t>Plik zestawu testów XML</w:t>
        </w:r>
      </w:ins>
    </w:p>
    <w:p w:rsidR="009A0DC3" w:rsidRPr="00ED676A" w:rsidRDefault="009A0DC3" w:rsidP="009A0DC3">
      <w:pPr>
        <w:rPr>
          <w:ins w:id="357" w:author="HP" w:date="2010-05-15T19:22:00Z"/>
          <w:rFonts w:eastAsiaTheme="minorHAnsi"/>
          <w:color w:val="auto"/>
          <w:lang w:eastAsia="en-US"/>
        </w:rPr>
      </w:pPr>
      <w:ins w:id="358" w:author="HP" w:date="2010-05-15T19:22:00Z">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ins>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9A0DC3" w:rsidRPr="00ED676A" w:rsidTr="00215BC0">
        <w:trPr>
          <w:ins w:id="359" w:author="HP" w:date="2010-05-15T19:22:00Z"/>
        </w:trPr>
        <w:tc>
          <w:tcPr>
            <w:tcW w:w="9356" w:type="dxa"/>
          </w:tcPr>
          <w:p w:rsidR="009A0DC3" w:rsidRDefault="009A0DC3" w:rsidP="00215BC0">
            <w:pPr>
              <w:autoSpaceDE w:val="0"/>
              <w:autoSpaceDN w:val="0"/>
              <w:adjustRightInd w:val="0"/>
              <w:spacing w:line="240" w:lineRule="auto"/>
              <w:ind w:firstLine="0"/>
              <w:jc w:val="left"/>
              <w:rPr>
                <w:ins w:id="360" w:author="HP" w:date="2010-05-15T19:22:00Z"/>
                <w:rFonts w:ascii="Courier New" w:eastAsiaTheme="minorHAnsi" w:hAnsi="Courier New" w:cs="Courier New"/>
                <w:noProof/>
                <w:color w:val="0000FF"/>
                <w:sz w:val="20"/>
                <w:szCs w:val="20"/>
                <w:lang w:eastAsia="en-US"/>
              </w:rPr>
            </w:pPr>
            <w:ins w:id="361"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215BC0">
            <w:pPr>
              <w:autoSpaceDE w:val="0"/>
              <w:autoSpaceDN w:val="0"/>
              <w:adjustRightInd w:val="0"/>
              <w:spacing w:line="240" w:lineRule="auto"/>
              <w:ind w:firstLine="0"/>
              <w:jc w:val="left"/>
              <w:rPr>
                <w:ins w:id="362" w:author="HP" w:date="2010-05-15T19:22:00Z"/>
                <w:rFonts w:ascii="Courier New" w:eastAsiaTheme="minorHAnsi" w:hAnsi="Courier New" w:cs="Courier New"/>
                <w:noProof/>
                <w:color w:val="0000FF"/>
                <w:sz w:val="20"/>
                <w:szCs w:val="20"/>
                <w:lang w:eastAsia="en-US"/>
              </w:rPr>
            </w:pPr>
            <w:ins w:id="363"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SourceFile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Resources\Test_data\forestfires2.csv</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64" w:author="HP" w:date="2010-05-15T19:22:00Z"/>
                <w:rFonts w:ascii="Courier New" w:eastAsiaTheme="minorHAnsi" w:hAnsi="Courier New" w:cs="Courier New"/>
                <w:noProof/>
                <w:color w:val="0000FF"/>
                <w:sz w:val="20"/>
                <w:szCs w:val="20"/>
                <w:lang w:eastAsia="en-US"/>
              </w:rPr>
            </w:pPr>
            <w:ins w:id="36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66" w:author="HP" w:date="2010-05-15T19:22:00Z"/>
                <w:rFonts w:ascii="Courier New" w:eastAsiaTheme="minorHAnsi" w:hAnsi="Courier New" w:cs="Courier New"/>
                <w:noProof/>
                <w:color w:val="0000FF"/>
                <w:sz w:val="20"/>
                <w:szCs w:val="20"/>
                <w:lang w:eastAsia="en-US"/>
              </w:rPr>
            </w:pPr>
            <w:ins w:id="36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X</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7</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215BC0">
            <w:pPr>
              <w:autoSpaceDE w:val="0"/>
              <w:autoSpaceDN w:val="0"/>
              <w:adjustRightInd w:val="0"/>
              <w:spacing w:line="240" w:lineRule="auto"/>
              <w:ind w:firstLine="0"/>
              <w:jc w:val="left"/>
              <w:rPr>
                <w:ins w:id="368" w:author="HP" w:date="2010-05-15T19:22:00Z"/>
                <w:rFonts w:ascii="Courier New" w:eastAsiaTheme="minorHAnsi" w:hAnsi="Courier New" w:cs="Courier New"/>
                <w:noProof/>
                <w:color w:val="0000FF"/>
                <w:sz w:val="20"/>
                <w:szCs w:val="20"/>
                <w:lang w:eastAsia="en-US"/>
              </w:rPr>
            </w:pPr>
            <w:ins w:id="36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lastRenderedPageBreak/>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215BC0">
            <w:pPr>
              <w:autoSpaceDE w:val="0"/>
              <w:autoSpaceDN w:val="0"/>
              <w:adjustRightInd w:val="0"/>
              <w:spacing w:line="240" w:lineRule="auto"/>
              <w:ind w:firstLine="0"/>
              <w:jc w:val="left"/>
              <w:rPr>
                <w:ins w:id="370" w:author="HP" w:date="2010-05-15T19:22:00Z"/>
                <w:rFonts w:ascii="Courier New" w:eastAsiaTheme="minorHAnsi" w:hAnsi="Courier New" w:cs="Courier New"/>
                <w:noProof/>
                <w:color w:val="0000FF"/>
                <w:sz w:val="20"/>
                <w:szCs w:val="20"/>
                <w:lang w:eastAsia="en-US"/>
              </w:rPr>
            </w:pPr>
            <w:ins w:id="37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onth</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72" w:author="HP" w:date="2010-05-15T19:22:00Z"/>
                <w:rFonts w:ascii="Courier New" w:eastAsiaTheme="minorHAnsi" w:hAnsi="Courier New" w:cs="Courier New"/>
                <w:noProof/>
                <w:color w:val="0000FF"/>
                <w:sz w:val="20"/>
                <w:szCs w:val="20"/>
                <w:lang w:eastAsia="en-US"/>
              </w:rPr>
            </w:pPr>
            <w:ins w:id="37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mar</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74" w:author="HP" w:date="2010-05-15T19:22:00Z"/>
                <w:rFonts w:ascii="Courier New" w:eastAsiaTheme="minorHAnsi" w:hAnsi="Courier New" w:cs="Courier New"/>
                <w:noProof/>
                <w:color w:val="0000FF"/>
                <w:sz w:val="20"/>
                <w:szCs w:val="20"/>
                <w:lang w:eastAsia="en-US"/>
              </w:rPr>
            </w:pPr>
            <w:ins w:id="37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oc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76" w:author="HP" w:date="2010-05-15T19:22:00Z"/>
                <w:rFonts w:ascii="Courier New" w:eastAsiaTheme="minorHAnsi" w:hAnsi="Courier New" w:cs="Courier New"/>
                <w:noProof/>
                <w:color w:val="0000FF"/>
                <w:sz w:val="20"/>
                <w:szCs w:val="20"/>
                <w:lang w:eastAsia="en-US"/>
              </w:rPr>
            </w:pPr>
            <w:ins w:id="37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78" w:author="HP" w:date="2010-05-15T19:22:00Z"/>
                <w:rFonts w:ascii="Courier New" w:eastAsiaTheme="minorHAnsi" w:hAnsi="Courier New" w:cs="Courier New"/>
                <w:noProof/>
                <w:color w:val="0000FF"/>
                <w:sz w:val="20"/>
                <w:szCs w:val="20"/>
                <w:lang w:eastAsia="en-US"/>
              </w:rPr>
            </w:pPr>
            <w:ins w:id="37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da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80" w:author="HP" w:date="2010-05-15T19:22:00Z"/>
                <w:rFonts w:ascii="Courier New" w:eastAsiaTheme="minorHAnsi" w:hAnsi="Courier New" w:cs="Courier New"/>
                <w:noProof/>
                <w:color w:val="0000FF"/>
                <w:sz w:val="20"/>
                <w:szCs w:val="20"/>
                <w:lang w:eastAsia="en-US"/>
              </w:rPr>
            </w:pPr>
            <w:ins w:id="38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fri</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82" w:author="HP" w:date="2010-05-15T19:22:00Z"/>
                <w:rFonts w:ascii="Courier New" w:eastAsiaTheme="minorHAnsi" w:hAnsi="Courier New" w:cs="Courier New"/>
                <w:noProof/>
                <w:color w:val="0000FF"/>
                <w:sz w:val="20"/>
                <w:szCs w:val="20"/>
                <w:lang w:eastAsia="en-US"/>
              </w:rPr>
            </w:pPr>
            <w:ins w:id="38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tue</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84" w:author="HP" w:date="2010-05-15T19:22:00Z"/>
                <w:rFonts w:ascii="Courier New" w:eastAsiaTheme="minorHAnsi" w:hAnsi="Courier New" w:cs="Courier New"/>
                <w:noProof/>
                <w:color w:val="0000FF"/>
                <w:sz w:val="20"/>
                <w:szCs w:val="20"/>
                <w:lang w:eastAsia="en-US"/>
              </w:rPr>
            </w:pPr>
            <w:ins w:id="38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sa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86" w:author="HP" w:date="2010-05-15T19:22:00Z"/>
                <w:rFonts w:ascii="Courier New" w:eastAsiaTheme="minorHAnsi" w:hAnsi="Courier New" w:cs="Courier New"/>
                <w:noProof/>
                <w:color w:val="0000FF"/>
                <w:sz w:val="20"/>
                <w:szCs w:val="20"/>
                <w:lang w:eastAsia="en-US"/>
              </w:rPr>
            </w:pPr>
            <w:ins w:id="38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88" w:author="HP" w:date="2010-05-15T19:22:00Z"/>
                <w:rFonts w:ascii="Courier New" w:eastAsiaTheme="minorHAnsi" w:hAnsi="Courier New" w:cs="Courier New"/>
                <w:noProof/>
                <w:color w:val="0000FF"/>
                <w:sz w:val="20"/>
                <w:szCs w:val="20"/>
                <w:lang w:eastAsia="en-US"/>
              </w:rPr>
            </w:pPr>
            <w:ins w:id="38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FMC</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6.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90.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215BC0">
            <w:pPr>
              <w:autoSpaceDE w:val="0"/>
              <w:autoSpaceDN w:val="0"/>
              <w:adjustRightInd w:val="0"/>
              <w:spacing w:line="240" w:lineRule="auto"/>
              <w:ind w:firstLine="0"/>
              <w:jc w:val="left"/>
              <w:rPr>
                <w:ins w:id="390" w:author="HP" w:date="2010-05-15T19:22:00Z"/>
                <w:rFonts w:ascii="Courier New" w:eastAsiaTheme="minorHAnsi" w:hAnsi="Courier New" w:cs="Courier New"/>
                <w:noProof/>
                <w:color w:val="0000FF"/>
                <w:sz w:val="20"/>
                <w:szCs w:val="20"/>
                <w:lang w:eastAsia="en-US"/>
              </w:rPr>
            </w:pPr>
            <w:ins w:id="39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area</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215BC0">
            <w:pPr>
              <w:autoSpaceDE w:val="0"/>
              <w:autoSpaceDN w:val="0"/>
              <w:adjustRightInd w:val="0"/>
              <w:spacing w:line="240" w:lineRule="auto"/>
              <w:ind w:firstLine="0"/>
              <w:jc w:val="left"/>
              <w:rPr>
                <w:ins w:id="392" w:author="HP" w:date="2010-05-15T19:22:00Z"/>
                <w:rFonts w:ascii="Courier New" w:eastAsiaTheme="minorHAnsi" w:hAnsi="Courier New" w:cs="Courier New"/>
                <w:noProof/>
                <w:color w:val="0000FF"/>
                <w:sz w:val="20"/>
                <w:szCs w:val="20"/>
                <w:lang w:eastAsia="en-US"/>
              </w:rPr>
            </w:pPr>
            <w:ins w:id="39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94" w:author="HP" w:date="2010-05-15T19:22:00Z"/>
                <w:rFonts w:ascii="Courier New" w:eastAsiaTheme="minorHAnsi" w:hAnsi="Courier New" w:cs="Courier New"/>
                <w:noProof/>
                <w:color w:val="0000FF"/>
                <w:sz w:val="20"/>
                <w:szCs w:val="20"/>
                <w:lang w:eastAsia="en-US"/>
              </w:rPr>
            </w:pPr>
            <w:ins w:id="39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96" w:author="HP" w:date="2010-05-15T19:22:00Z"/>
                <w:rFonts w:ascii="Courier New" w:eastAsiaTheme="minorHAnsi" w:hAnsi="Courier New" w:cs="Courier New"/>
                <w:noProof/>
                <w:color w:val="0000FF"/>
                <w:sz w:val="20"/>
                <w:szCs w:val="20"/>
                <w:lang w:eastAsia="en-US"/>
              </w:rPr>
            </w:pPr>
            <w:ins w:id="39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398" w:author="HP" w:date="2010-05-15T19:22:00Z"/>
                <w:rFonts w:ascii="Courier New" w:eastAsiaTheme="minorHAnsi" w:hAnsi="Courier New" w:cs="Courier New"/>
                <w:noProof/>
                <w:color w:val="0000FF"/>
                <w:sz w:val="20"/>
                <w:szCs w:val="20"/>
                <w:lang w:eastAsia="en-US"/>
              </w:rPr>
            </w:pPr>
            <w:ins w:id="39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5;[-1][mar];[1;-1;-1][fri];86.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00" w:author="HP" w:date="2010-05-15T19:22:00Z"/>
                <w:rFonts w:ascii="Courier New" w:eastAsiaTheme="minorHAnsi" w:hAnsi="Courier New" w:cs="Courier New"/>
                <w:noProof/>
                <w:color w:val="0000FF"/>
                <w:sz w:val="20"/>
                <w:szCs w:val="20"/>
                <w:lang w:eastAsia="en-US"/>
              </w:rPr>
            </w:pPr>
            <w:ins w:id="40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02" w:author="HP" w:date="2010-05-15T19:22:00Z"/>
                <w:rFonts w:ascii="Courier New" w:eastAsiaTheme="minorHAnsi" w:hAnsi="Courier New" w:cs="Courier New"/>
                <w:noProof/>
                <w:color w:val="0000FF"/>
                <w:sz w:val="20"/>
                <w:szCs w:val="20"/>
                <w:lang w:eastAsia="en-US"/>
              </w:rPr>
            </w:pPr>
            <w:ins w:id="40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13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04" w:author="HP" w:date="2010-05-15T19:22:00Z"/>
                <w:rFonts w:ascii="Courier New" w:eastAsiaTheme="minorHAnsi" w:hAnsi="Courier New" w:cs="Courier New"/>
                <w:noProof/>
                <w:color w:val="0000FF"/>
                <w:sz w:val="20"/>
                <w:szCs w:val="20"/>
                <w:lang w:eastAsia="en-US"/>
              </w:rPr>
            </w:pPr>
            <w:ins w:id="40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074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06" w:author="HP" w:date="2010-05-15T19:22:00Z"/>
                <w:rFonts w:ascii="Courier New" w:eastAsiaTheme="minorHAnsi" w:hAnsi="Courier New" w:cs="Courier New"/>
                <w:noProof/>
                <w:color w:val="0000FF"/>
                <w:sz w:val="20"/>
                <w:szCs w:val="20"/>
                <w:lang w:eastAsia="en-US"/>
              </w:rPr>
            </w:pPr>
            <w:ins w:id="40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08" w:author="HP" w:date="2010-05-15T19:22:00Z"/>
                <w:rFonts w:ascii="Courier New" w:eastAsiaTheme="minorHAnsi" w:hAnsi="Courier New" w:cs="Courier New"/>
                <w:noProof/>
                <w:color w:val="0000FF"/>
                <w:sz w:val="20"/>
                <w:szCs w:val="20"/>
                <w:lang w:eastAsia="en-US"/>
              </w:rPr>
            </w:pPr>
            <w:ins w:id="40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10" w:author="HP" w:date="2010-05-15T19:22:00Z"/>
                <w:rFonts w:ascii="Courier New" w:eastAsiaTheme="minorHAnsi" w:hAnsi="Courier New" w:cs="Courier New"/>
                <w:noProof/>
                <w:color w:val="0000FF"/>
                <w:sz w:val="20"/>
                <w:szCs w:val="20"/>
                <w:lang w:eastAsia="en-US"/>
              </w:rPr>
            </w:pPr>
            <w:ins w:id="41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4;[1][oct];[-1;1;-1][tue];9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12" w:author="HP" w:date="2010-05-15T19:22:00Z"/>
                <w:rFonts w:ascii="Courier New" w:eastAsiaTheme="minorHAnsi" w:hAnsi="Courier New" w:cs="Courier New"/>
                <w:noProof/>
                <w:color w:val="0000FF"/>
                <w:sz w:val="20"/>
                <w:szCs w:val="20"/>
                <w:lang w:eastAsia="en-US"/>
              </w:rPr>
            </w:pPr>
            <w:ins w:id="41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14" w:author="HP" w:date="2010-05-15T19:22:00Z"/>
                <w:rFonts w:ascii="Courier New" w:eastAsiaTheme="minorHAnsi" w:hAnsi="Courier New" w:cs="Courier New"/>
                <w:noProof/>
                <w:color w:val="0000FF"/>
                <w:sz w:val="20"/>
                <w:szCs w:val="20"/>
                <w:lang w:eastAsia="en-US"/>
              </w:rPr>
            </w:pPr>
            <w:ins w:id="41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972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16" w:author="HP" w:date="2010-05-15T19:22:00Z"/>
                <w:rFonts w:ascii="Courier New" w:eastAsiaTheme="minorHAnsi" w:hAnsi="Courier New" w:cs="Courier New"/>
                <w:noProof/>
                <w:color w:val="0000FF"/>
                <w:sz w:val="20"/>
                <w:szCs w:val="20"/>
                <w:lang w:eastAsia="en-US"/>
              </w:rPr>
            </w:pPr>
            <w:ins w:id="41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459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18" w:author="HP" w:date="2010-05-15T19:22:00Z"/>
                <w:rFonts w:ascii="Courier New" w:eastAsiaTheme="minorHAnsi" w:hAnsi="Courier New" w:cs="Courier New"/>
                <w:noProof/>
                <w:color w:val="0000FF"/>
                <w:sz w:val="20"/>
                <w:szCs w:val="20"/>
                <w:lang w:eastAsia="en-US"/>
              </w:rPr>
            </w:pPr>
            <w:ins w:id="41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20" w:author="HP" w:date="2010-05-15T19:22:00Z"/>
                <w:rFonts w:ascii="Courier New" w:eastAsiaTheme="minorHAnsi" w:hAnsi="Courier New" w:cs="Courier New"/>
                <w:noProof/>
                <w:color w:val="0000FF"/>
                <w:sz w:val="20"/>
                <w:szCs w:val="20"/>
                <w:lang w:eastAsia="en-US"/>
              </w:rPr>
            </w:pPr>
            <w:ins w:id="42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22" w:author="HP" w:date="2010-05-15T19:22:00Z"/>
                <w:rFonts w:ascii="Courier New" w:eastAsiaTheme="minorHAnsi" w:hAnsi="Courier New" w:cs="Courier New"/>
                <w:noProof/>
                <w:color w:val="0000FF"/>
                <w:sz w:val="20"/>
                <w:szCs w:val="20"/>
                <w:lang w:eastAsia="en-US"/>
              </w:rPr>
            </w:pPr>
            <w:ins w:id="42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8;4;[1][oct];[-1;-1;1][sat];9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24" w:author="HP" w:date="2010-05-15T19:22:00Z"/>
                <w:rFonts w:ascii="Courier New" w:eastAsiaTheme="minorHAnsi" w:hAnsi="Courier New" w:cs="Courier New"/>
                <w:noProof/>
                <w:color w:val="0000FF"/>
                <w:sz w:val="20"/>
                <w:szCs w:val="20"/>
                <w:lang w:eastAsia="en-US"/>
              </w:rPr>
            </w:pPr>
            <w:ins w:id="42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26" w:author="HP" w:date="2010-05-15T19:22:00Z"/>
                <w:rFonts w:ascii="Courier New" w:eastAsiaTheme="minorHAnsi" w:hAnsi="Courier New" w:cs="Courier New"/>
                <w:noProof/>
                <w:color w:val="0000FF"/>
                <w:sz w:val="20"/>
                <w:szCs w:val="20"/>
                <w:lang w:eastAsia="en-US"/>
              </w:rPr>
            </w:pPr>
            <w:ins w:id="42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28" w:author="HP" w:date="2010-05-15T19:22:00Z"/>
                <w:rFonts w:ascii="Courier New" w:eastAsiaTheme="minorHAnsi" w:hAnsi="Courier New" w:cs="Courier New"/>
                <w:noProof/>
                <w:color w:val="0000FF"/>
                <w:sz w:val="20"/>
                <w:szCs w:val="20"/>
                <w:lang w:eastAsia="en-US"/>
              </w:rPr>
            </w:pPr>
            <w:ins w:id="42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30" w:author="HP" w:date="2010-05-15T19:22:00Z"/>
                <w:rFonts w:ascii="Courier New" w:eastAsiaTheme="minorHAnsi" w:hAnsi="Courier New" w:cs="Courier New"/>
                <w:noProof/>
                <w:color w:val="0000FF"/>
                <w:sz w:val="20"/>
                <w:szCs w:val="20"/>
                <w:lang w:eastAsia="en-US"/>
              </w:rPr>
            </w:pPr>
            <w:ins w:id="43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32" w:author="HP" w:date="2010-05-15T19:22:00Z"/>
                <w:rFonts w:ascii="Courier New" w:eastAsiaTheme="minorHAnsi" w:hAnsi="Courier New" w:cs="Courier New"/>
                <w:noProof/>
                <w:color w:val="0000FF"/>
                <w:sz w:val="20"/>
                <w:szCs w:val="20"/>
                <w:lang w:eastAsia="en-US"/>
              </w:rPr>
            </w:pPr>
            <w:ins w:id="43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34" w:author="HP" w:date="2010-05-15T19:22:00Z"/>
                <w:rFonts w:ascii="Courier New" w:eastAsiaTheme="minorHAnsi" w:hAnsi="Courier New" w:cs="Courier New"/>
                <w:noProof/>
                <w:color w:val="0000FF"/>
                <w:sz w:val="20"/>
                <w:szCs w:val="20"/>
                <w:lang w:eastAsia="en-US"/>
              </w:rPr>
            </w:pPr>
            <w:ins w:id="435"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gt;</w:t>
              </w:r>
            </w:ins>
          </w:p>
          <w:p w:rsidR="009A0DC3" w:rsidRPr="00ED676A" w:rsidRDefault="009A0DC3" w:rsidP="00215BC0">
            <w:pPr>
              <w:pStyle w:val="Kod"/>
              <w:rPr>
                <w:ins w:id="436" w:author="HP" w:date="2010-05-15T19:22:00Z"/>
                <w:noProof w:val="0"/>
              </w:rPr>
            </w:pPr>
            <w:ins w:id="437" w:author="HP" w:date="2010-05-15T19:22:00Z">
              <w:r w:rsidRPr="00ED676A">
                <w:rPr>
                  <w:noProof w:val="0"/>
                </w:rPr>
                <w:t xml:space="preserve"> </w:t>
              </w:r>
            </w:ins>
          </w:p>
        </w:tc>
      </w:tr>
    </w:tbl>
    <w:p w:rsidR="009A0DC3" w:rsidRPr="00ED676A" w:rsidRDefault="009A0DC3" w:rsidP="009A0DC3">
      <w:pPr>
        <w:rPr>
          <w:ins w:id="438" w:author="HP" w:date="2010-05-15T19:22:00Z"/>
          <w:color w:val="auto"/>
        </w:rPr>
      </w:pPr>
    </w:p>
    <w:p w:rsidR="009A0DC3" w:rsidRPr="00295696" w:rsidRDefault="009A0DC3" w:rsidP="009A0DC3">
      <w:pPr>
        <w:rPr>
          <w:ins w:id="439" w:author="HP" w:date="2010-05-15T19:22:00Z"/>
          <w:color w:val="auto"/>
        </w:rPr>
      </w:pPr>
      <w:ins w:id="440" w:author="HP" w:date="2010-05-15T19:22:00Z">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ins>
    </w:p>
    <w:p w:rsidR="009A0DC3" w:rsidRPr="00ED676A" w:rsidRDefault="009A0DC3" w:rsidP="009A0DC3">
      <w:pPr>
        <w:rPr>
          <w:ins w:id="441" w:author="HP" w:date="2010-05-15T19:22:00Z"/>
        </w:rPr>
      </w:pPr>
      <w:ins w:id="442" w:author="HP" w:date="2010-05-15T19:22:00Z">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lastRenderedPageBreak/>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ins>
    </w:p>
    <w:p w:rsidR="009A0DC3" w:rsidRPr="00ED676A" w:rsidRDefault="009A0DC3" w:rsidP="009A0DC3">
      <w:pPr>
        <w:pStyle w:val="Akapitzlist"/>
        <w:rPr>
          <w:ins w:id="443" w:author="HP" w:date="2010-05-15T19:22:00Z"/>
        </w:rPr>
      </w:pPr>
      <w:ins w:id="444" w:author="HP" w:date="2010-05-15T19:22:00Z">
        <w:r w:rsidRPr="00ED676A">
          <w:rPr>
            <w:rFonts w:eastAsiaTheme="minorHAnsi"/>
            <w:lang w:eastAsia="en-US"/>
          </w:rPr>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ins>
    </w:p>
    <w:p w:rsidR="009A0DC3" w:rsidRPr="00ED676A" w:rsidRDefault="009A0DC3" w:rsidP="009A0DC3">
      <w:pPr>
        <w:pStyle w:val="Akapitzlist"/>
        <w:rPr>
          <w:ins w:id="445" w:author="HP" w:date="2010-05-15T19:22:00Z"/>
        </w:rPr>
      </w:pPr>
      <w:ins w:id="446" w:author="HP" w:date="2010-05-15T19:22:00Z">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ins>
    </w:p>
    <w:p w:rsidR="009A0DC3" w:rsidRPr="00ED676A" w:rsidRDefault="009A0DC3" w:rsidP="009A0DC3">
      <w:pPr>
        <w:pStyle w:val="Akapitzlist"/>
        <w:rPr>
          <w:ins w:id="447" w:author="HP" w:date="2010-05-15T19:22:00Z"/>
        </w:rPr>
      </w:pPr>
      <w:ins w:id="448" w:author="HP" w:date="2010-05-15T19:22:00Z">
        <w:r w:rsidRPr="00ED676A">
          <w:rPr>
            <w:rFonts w:eastAsiaTheme="minorHAnsi"/>
            <w:lang w:eastAsia="en-US"/>
          </w:rPr>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ins>
    </w:p>
    <w:p w:rsidR="009A0DC3" w:rsidRPr="00ED676A" w:rsidRDefault="009A0DC3" w:rsidP="009A0DC3">
      <w:pPr>
        <w:pStyle w:val="Akapitzlist"/>
        <w:rPr>
          <w:ins w:id="449" w:author="HP" w:date="2010-05-15T19:22:00Z"/>
        </w:rPr>
      </w:pPr>
      <w:ins w:id="450" w:author="HP" w:date="2010-05-15T19:22:00Z">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ins>
    </w:p>
    <w:p w:rsidR="009A0DC3" w:rsidRPr="00ED676A" w:rsidRDefault="009A0DC3" w:rsidP="009A0DC3">
      <w:pPr>
        <w:pStyle w:val="Akapitzlist"/>
        <w:rPr>
          <w:ins w:id="451" w:author="HP" w:date="2010-05-15T19:22:00Z"/>
        </w:rPr>
      </w:pPr>
      <w:ins w:id="452" w:author="HP" w:date="2010-05-15T19:22:00Z">
        <w:r w:rsidRPr="00ED676A">
          <w:rPr>
            <w:rFonts w:eastAsiaTheme="minorHAnsi"/>
            <w:lang w:eastAsia="en-US"/>
          </w:rPr>
          <w:t>IsLiteralAttribute – atrybut false/true określający, czy atrybut jest klasyfikacyjny.</w:t>
        </w:r>
      </w:ins>
    </w:p>
    <w:p w:rsidR="009A0DC3" w:rsidRPr="00ED676A" w:rsidRDefault="009A0DC3" w:rsidP="009A0DC3">
      <w:pPr>
        <w:pStyle w:val="Akapitzlist"/>
        <w:rPr>
          <w:ins w:id="453" w:author="HP" w:date="2010-05-15T19:22:00Z"/>
        </w:rPr>
      </w:pPr>
      <w:ins w:id="454" w:author="HP" w:date="2010-05-15T19:22:00Z">
        <w:r w:rsidRPr="00ED676A">
          <w:rPr>
            <w:rFonts w:eastAsiaTheme="minorHAnsi"/>
            <w:lang w:eastAsia="en-US"/>
          </w:rPr>
          <w:t>MinValue – atrybut występuje tylko przy atrybutach liczbowych (IsLiteralAttribute = false). Określa minimalną wartość danej kolumny.</w:t>
        </w:r>
      </w:ins>
    </w:p>
    <w:p w:rsidR="009A0DC3" w:rsidRPr="00ED676A" w:rsidRDefault="009A0DC3" w:rsidP="009A0DC3">
      <w:pPr>
        <w:pStyle w:val="Akapitzlist"/>
        <w:rPr>
          <w:ins w:id="455" w:author="HP" w:date="2010-05-15T19:22:00Z"/>
        </w:rPr>
      </w:pPr>
      <w:ins w:id="456" w:author="HP" w:date="2010-05-15T19:22:00Z">
        <w:r w:rsidRPr="00ED676A">
          <w:rPr>
            <w:rFonts w:eastAsiaTheme="minorHAnsi"/>
            <w:lang w:eastAsia="en-US"/>
          </w:rPr>
          <w:t>MaxValue - atrybut występuje tylko przy atrybutach liczbowych (IsLiteralAttribute = false). Określa mmaksymalną wartość danej kolumny.</w:t>
        </w:r>
      </w:ins>
    </w:p>
    <w:p w:rsidR="009A0DC3" w:rsidRPr="00ED676A" w:rsidRDefault="009A0DC3" w:rsidP="009A0DC3">
      <w:pPr>
        <w:rPr>
          <w:ins w:id="457" w:author="HP" w:date="2010-05-15T19:22:00Z"/>
          <w:rFonts w:eastAsiaTheme="minorHAnsi"/>
          <w:color w:val="auto"/>
          <w:lang w:eastAsia="en-US"/>
        </w:rPr>
      </w:pPr>
      <w:ins w:id="458" w:author="HP" w:date="2010-05-15T19:22:00Z">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 xml:space="preserve">neurony </w:t>
        </w:r>
        <w:r>
          <w:rPr>
            <w:rFonts w:eastAsiaTheme="minorHAnsi"/>
            <w:color w:val="auto"/>
            <w:lang w:eastAsia="en-US"/>
          </w:rPr>
          <w:lastRenderedPageBreak/>
          <w:t>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ins>
    </w:p>
    <w:p w:rsidR="009A0DC3" w:rsidRPr="00ED676A" w:rsidRDefault="009A0DC3" w:rsidP="009A0DC3">
      <w:pPr>
        <w:rPr>
          <w:ins w:id="459" w:author="HP" w:date="2010-05-15T19:22:00Z"/>
          <w:color w:val="auto"/>
        </w:rPr>
      </w:pPr>
    </w:p>
    <w:p w:rsidR="009A0DC3" w:rsidRPr="00ED676A" w:rsidRDefault="009A0DC3" w:rsidP="009A0DC3">
      <w:pPr>
        <w:rPr>
          <w:ins w:id="460" w:author="HP" w:date="2010-05-15T19:22:00Z"/>
          <w:color w:val="auto"/>
        </w:rPr>
      </w:pPr>
      <w:ins w:id="461" w:author="HP" w:date="2010-05-15T19:22:00Z">
        <w:r w:rsidRPr="00ED676A">
          <w:rPr>
            <w:rFonts w:eastAsiaTheme="minorHAnsi"/>
            <w:color w:val="auto"/>
            <w:lang w:eastAsia="en-US"/>
          </w:rPr>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ins>
    </w:p>
    <w:p w:rsidR="009A0DC3" w:rsidRPr="00ED676A" w:rsidRDefault="009A0DC3" w:rsidP="009A0DC3">
      <w:pPr>
        <w:pStyle w:val="Akapitzlist"/>
        <w:rPr>
          <w:ins w:id="462" w:author="HP" w:date="2010-05-15T19:22:00Z"/>
        </w:rPr>
      </w:pPr>
      <w:ins w:id="463" w:author="HP" w:date="2010-05-15T19:22:00Z">
        <w:r w:rsidRPr="00832116">
          <w:rPr>
            <w:rStyle w:val="KlasametodafunkcjaZnak"/>
            <w:rFonts w:eastAsiaTheme="minorHAnsi"/>
          </w:rPr>
          <w:t>Inputs</w:t>
        </w:r>
        <w:r w:rsidRPr="00ED676A">
          <w:rPr>
            <w:rFonts w:eastAsiaTheme="minorHAnsi"/>
            <w:lang w:eastAsia="en-US"/>
          </w:rPr>
          <w:t xml:space="preserve"> – wejścia testu</w:t>
        </w:r>
      </w:ins>
    </w:p>
    <w:p w:rsidR="009A0DC3" w:rsidRPr="00ED676A" w:rsidRDefault="009A0DC3" w:rsidP="009A0DC3">
      <w:pPr>
        <w:pStyle w:val="Akapitzlist"/>
        <w:rPr>
          <w:ins w:id="464" w:author="HP" w:date="2010-05-15T19:22:00Z"/>
        </w:rPr>
      </w:pPr>
      <w:ins w:id="465" w:author="HP" w:date="2010-05-15T19:22:00Z">
        <w:r w:rsidRPr="00832116">
          <w:rPr>
            <w:rStyle w:val="NazwaplikuZnak"/>
            <w:rFonts w:eastAsiaTheme="minorHAnsi"/>
          </w:rPr>
          <w:t>CorrectOutputs</w:t>
        </w:r>
        <w:r w:rsidRPr="00ED676A">
          <w:rPr>
            <w:rFonts w:eastAsiaTheme="minorHAnsi"/>
            <w:lang w:eastAsia="en-US"/>
          </w:rPr>
          <w:t xml:space="preserve"> – wyjścia wzorcowe</w:t>
        </w:r>
      </w:ins>
    </w:p>
    <w:p w:rsidR="009A0DC3" w:rsidRPr="00ED676A" w:rsidRDefault="009A0DC3" w:rsidP="009A0DC3">
      <w:pPr>
        <w:pStyle w:val="Akapitzlist"/>
        <w:rPr>
          <w:ins w:id="466" w:author="HP" w:date="2010-05-15T19:22:00Z"/>
        </w:rPr>
      </w:pPr>
      <w:ins w:id="467" w:author="HP" w:date="2010-05-15T19:22:00Z">
        <w:r w:rsidRPr="00832116">
          <w:rPr>
            <w:rStyle w:val="NazwaplikuZnak"/>
            <w:rFonts w:eastAsiaTheme="minorHAnsi"/>
          </w:rPr>
          <w:t>NetworkOutputs</w:t>
        </w:r>
        <w:r w:rsidRPr="00ED676A">
          <w:rPr>
            <w:rFonts w:eastAsiaTheme="minorHAnsi"/>
            <w:lang w:eastAsia="en-US"/>
          </w:rPr>
          <w:t xml:space="preserve"> – wyjścia wygenerowane przez CPU. Nadpisywane przez metodę NeuralNetwork::executeNetwork() lub NeuralNetwork::trainNetwork().</w:t>
        </w:r>
      </w:ins>
    </w:p>
    <w:p w:rsidR="009A0DC3" w:rsidRPr="00ED676A" w:rsidRDefault="009A0DC3" w:rsidP="009A0DC3">
      <w:pPr>
        <w:pStyle w:val="Akapitzlist"/>
        <w:rPr>
          <w:ins w:id="468" w:author="HP" w:date="2010-05-15T19:22:00Z"/>
        </w:rPr>
      </w:pPr>
      <w:ins w:id="469" w:author="HP" w:date="2010-05-15T19:22:00Z">
        <w:r w:rsidRPr="00ED676A">
          <w:rPr>
            <w:rFonts w:eastAsiaTheme="minorHAnsi"/>
            <w:lang w:eastAsia="en-US"/>
          </w:rPr>
          <w:t>NetworkOutputsGPU - wyjścia wygenerowane przez GPU. Nadpisywane przez metodę NeuralNetwork::executeNetworkGPU() lub NeuralNetwork::trainNetworkGPU().</w:t>
        </w:r>
      </w:ins>
    </w:p>
    <w:p w:rsidR="009A0DC3" w:rsidRDefault="009A0DC3" w:rsidP="009A0DC3">
      <w:pPr>
        <w:rPr>
          <w:ins w:id="470" w:author="HP" w:date="2010-05-15T19:22:00Z"/>
          <w:color w:val="auto"/>
        </w:rPr>
      </w:pPr>
      <w:ins w:id="471" w:author="HP" w:date="2010-05-15T19:22:00Z">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ins>
    </w:p>
    <w:p w:rsidR="009A0DC3" w:rsidRPr="00ED676A" w:rsidRDefault="009A0DC3" w:rsidP="009A0DC3">
      <w:pPr>
        <w:pStyle w:val="Nagwek4"/>
        <w:rPr>
          <w:ins w:id="472" w:author="HP" w:date="2010-05-15T19:22:00Z"/>
        </w:rPr>
      </w:pPr>
      <w:ins w:id="473" w:author="HP" w:date="2010-05-15T19:22:00Z">
        <w:r w:rsidRPr="00ED676A">
          <w:t>Format Sieci MLP</w:t>
        </w:r>
        <w:r>
          <w:t xml:space="preserve"> w </w:t>
        </w:r>
        <w:r w:rsidRPr="00ED676A">
          <w:t>XML</w:t>
        </w:r>
      </w:ins>
    </w:p>
    <w:p w:rsidR="009A0DC3" w:rsidRPr="00ED676A" w:rsidRDefault="009A0DC3" w:rsidP="009A0DC3">
      <w:pPr>
        <w:rPr>
          <w:ins w:id="474" w:author="HP" w:date="2010-05-15T19:22:00Z"/>
          <w:color w:val="auto"/>
        </w:rPr>
      </w:pPr>
      <w:ins w:id="475" w:author="HP" w:date="2010-05-15T19:22:00Z">
        <w:r w:rsidRPr="00ED676A">
          <w:rPr>
            <w:color w:val="auto"/>
          </w:rPr>
          <w:t>Poniżej jest plik sieci MLP stworzony po poprzedniej sekwencji operacji</w:t>
        </w:r>
        <w:r>
          <w:rPr>
            <w:color w:val="auto"/>
          </w:rPr>
          <w:t xml:space="preserve"> w </w:t>
        </w:r>
        <w:r w:rsidRPr="00ED676A">
          <w:rPr>
            <w:color w:val="auto"/>
          </w:rPr>
          <w:t>pliku NetworkStruct.xml:</w:t>
        </w:r>
      </w:ins>
    </w:p>
    <w:p w:rsidR="009A0DC3" w:rsidRPr="00ED676A" w:rsidRDefault="009A0DC3" w:rsidP="009A0DC3">
      <w:pPr>
        <w:rPr>
          <w:ins w:id="476" w:author="HP" w:date="2010-05-15T19:22:00Z"/>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ED676A" w:rsidTr="00215BC0">
        <w:trPr>
          <w:ins w:id="477" w:author="HP" w:date="2010-05-15T19:22:00Z"/>
        </w:trPr>
        <w:tc>
          <w:tcPr>
            <w:tcW w:w="8647" w:type="dxa"/>
          </w:tcPr>
          <w:p w:rsidR="009A0DC3" w:rsidRDefault="009A0DC3" w:rsidP="00215BC0">
            <w:pPr>
              <w:autoSpaceDE w:val="0"/>
              <w:autoSpaceDN w:val="0"/>
              <w:adjustRightInd w:val="0"/>
              <w:spacing w:line="240" w:lineRule="auto"/>
              <w:ind w:firstLine="0"/>
              <w:jc w:val="left"/>
              <w:rPr>
                <w:ins w:id="478" w:author="HP" w:date="2010-05-15T19:22:00Z"/>
                <w:rFonts w:ascii="Courier New" w:eastAsiaTheme="minorHAnsi" w:hAnsi="Courier New" w:cs="Courier New"/>
                <w:noProof/>
                <w:color w:val="0000FF"/>
                <w:sz w:val="20"/>
                <w:szCs w:val="20"/>
                <w:lang w:eastAsia="en-US"/>
              </w:rPr>
            </w:pPr>
            <w:ins w:id="479"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ins>
          </w:p>
          <w:p w:rsidR="009A0DC3" w:rsidRDefault="009A0DC3" w:rsidP="00215BC0">
            <w:pPr>
              <w:autoSpaceDE w:val="0"/>
              <w:autoSpaceDN w:val="0"/>
              <w:adjustRightInd w:val="0"/>
              <w:spacing w:line="240" w:lineRule="auto"/>
              <w:ind w:firstLine="0"/>
              <w:jc w:val="left"/>
              <w:rPr>
                <w:ins w:id="480" w:author="HP" w:date="2010-05-15T19:22:00Z"/>
                <w:rFonts w:ascii="Courier New" w:eastAsiaTheme="minorHAnsi" w:hAnsi="Courier New" w:cs="Courier New"/>
                <w:noProof/>
                <w:color w:val="0000FF"/>
                <w:sz w:val="20"/>
                <w:szCs w:val="20"/>
                <w:lang w:eastAsia="en-US"/>
              </w:rPr>
            </w:pPr>
            <w:ins w:id="481"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LP</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82" w:author="HP" w:date="2010-05-15T19:22:00Z"/>
                <w:rFonts w:ascii="Courier New" w:eastAsiaTheme="minorHAnsi" w:hAnsi="Courier New" w:cs="Courier New"/>
                <w:noProof/>
                <w:color w:val="0000FF"/>
                <w:sz w:val="20"/>
                <w:szCs w:val="20"/>
                <w:lang w:eastAsia="en-US"/>
              </w:rPr>
            </w:pPr>
            <w:ins w:id="48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84" w:author="HP" w:date="2010-05-15T19:22:00Z"/>
                <w:rFonts w:ascii="Courier New" w:eastAsiaTheme="minorHAnsi" w:hAnsi="Courier New" w:cs="Courier New"/>
                <w:noProof/>
                <w:color w:val="0000FF"/>
                <w:sz w:val="20"/>
                <w:szCs w:val="20"/>
                <w:lang w:eastAsia="en-US"/>
              </w:rPr>
            </w:pPr>
            <w:ins w:id="48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86" w:author="HP" w:date="2010-05-15T19:22:00Z"/>
                <w:rFonts w:ascii="Courier New" w:eastAsiaTheme="minorHAnsi" w:hAnsi="Courier New" w:cs="Courier New"/>
                <w:noProof/>
                <w:color w:val="0000FF"/>
                <w:sz w:val="20"/>
                <w:szCs w:val="20"/>
                <w:lang w:eastAsia="en-US"/>
              </w:rPr>
            </w:pPr>
            <w:ins w:id="48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678326;0.122323;-0.114991;0.121475;0.546221;-0.673357;-0.1967;0.0052644;</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88" w:author="HP" w:date="2010-05-15T19:22:00Z"/>
                <w:rFonts w:ascii="Courier New" w:eastAsiaTheme="minorHAnsi" w:hAnsi="Courier New" w:cs="Courier New"/>
                <w:noProof/>
                <w:color w:val="0000FF"/>
                <w:sz w:val="20"/>
                <w:szCs w:val="20"/>
                <w:lang w:eastAsia="en-US"/>
              </w:rPr>
            </w:pPr>
            <w:ins w:id="48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90" w:author="HP" w:date="2010-05-15T19:22:00Z"/>
                <w:rFonts w:ascii="Courier New" w:eastAsiaTheme="minorHAnsi" w:hAnsi="Courier New" w:cs="Courier New"/>
                <w:noProof/>
                <w:color w:val="0000FF"/>
                <w:sz w:val="20"/>
                <w:szCs w:val="20"/>
                <w:lang w:eastAsia="en-US"/>
              </w:rPr>
            </w:pPr>
            <w:ins w:id="49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92" w:author="HP" w:date="2010-05-15T19:22:00Z"/>
                <w:rFonts w:ascii="Courier New" w:eastAsiaTheme="minorHAnsi" w:hAnsi="Courier New" w:cs="Courier New"/>
                <w:noProof/>
                <w:color w:val="0000FF"/>
                <w:sz w:val="20"/>
                <w:szCs w:val="20"/>
                <w:lang w:eastAsia="en-US"/>
              </w:rPr>
            </w:pPr>
            <w:ins w:id="49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717653;0.112465;-0.123191;0.119085;0.573816;-0.718274;-0.206293;0.028095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94" w:author="HP" w:date="2010-05-15T19:22:00Z"/>
                <w:rFonts w:ascii="Courier New" w:eastAsiaTheme="minorHAnsi" w:hAnsi="Courier New" w:cs="Courier New"/>
                <w:noProof/>
                <w:color w:val="0000FF"/>
                <w:sz w:val="20"/>
                <w:szCs w:val="20"/>
                <w:lang w:eastAsia="en-US"/>
              </w:rPr>
            </w:pPr>
            <w:ins w:id="495" w:author="HP" w:date="2010-05-15T19:22:00Z">
              <w:r>
                <w:rPr>
                  <w:rFonts w:ascii="Courier New" w:eastAsiaTheme="minorHAnsi" w:hAnsi="Courier New" w:cs="Courier New"/>
                  <w:noProof/>
                  <w:color w:val="0000FF"/>
                  <w:sz w:val="20"/>
                  <w:szCs w:val="20"/>
                  <w:lang w:eastAsia="en-US"/>
                </w:rPr>
                <w:lastRenderedPageBreak/>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96" w:author="HP" w:date="2010-05-15T19:22:00Z"/>
                <w:rFonts w:ascii="Courier New" w:eastAsiaTheme="minorHAnsi" w:hAnsi="Courier New" w:cs="Courier New"/>
                <w:noProof/>
                <w:color w:val="0000FF"/>
                <w:sz w:val="20"/>
                <w:szCs w:val="20"/>
                <w:lang w:eastAsia="en-US"/>
              </w:rPr>
            </w:pPr>
            <w:ins w:id="49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498" w:author="HP" w:date="2010-05-15T19:22:00Z"/>
                <w:rFonts w:ascii="Courier New" w:eastAsiaTheme="minorHAnsi" w:hAnsi="Courier New" w:cs="Courier New"/>
                <w:noProof/>
                <w:color w:val="0000FF"/>
                <w:sz w:val="20"/>
                <w:szCs w:val="20"/>
                <w:lang w:eastAsia="en-US"/>
              </w:rPr>
            </w:pPr>
            <w:ins w:id="49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500953;0.119529;-0.113412;0.118167;0.418017;-0.500756;-0.167803;-0.02601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500" w:author="HP" w:date="2010-05-15T19:22:00Z"/>
                <w:rFonts w:ascii="Courier New" w:eastAsiaTheme="minorHAnsi" w:hAnsi="Courier New" w:cs="Courier New"/>
                <w:noProof/>
                <w:color w:val="0000FF"/>
                <w:sz w:val="20"/>
                <w:szCs w:val="20"/>
                <w:lang w:eastAsia="en-US"/>
              </w:rPr>
            </w:pPr>
            <w:ins w:id="50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502" w:author="HP" w:date="2010-05-15T19:22:00Z"/>
                <w:rFonts w:ascii="Courier New" w:eastAsiaTheme="minorHAnsi" w:hAnsi="Courier New" w:cs="Courier New"/>
                <w:noProof/>
                <w:color w:val="0000FF"/>
                <w:sz w:val="20"/>
                <w:szCs w:val="20"/>
                <w:lang w:eastAsia="en-US"/>
              </w:rPr>
            </w:pPr>
            <w:ins w:id="50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504" w:author="HP" w:date="2010-05-15T19:22:00Z"/>
                <w:rFonts w:ascii="Courier New" w:eastAsiaTheme="minorHAnsi" w:hAnsi="Courier New" w:cs="Courier New"/>
                <w:noProof/>
                <w:color w:val="0000FF"/>
                <w:sz w:val="20"/>
                <w:szCs w:val="20"/>
                <w:lang w:eastAsia="en-US"/>
              </w:rPr>
            </w:pPr>
            <w:ins w:id="505"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506" w:author="HP" w:date="2010-05-15T19:22:00Z"/>
                <w:rFonts w:ascii="Courier New" w:eastAsiaTheme="minorHAnsi" w:hAnsi="Courier New" w:cs="Courier New"/>
                <w:noProof/>
                <w:color w:val="0000FF"/>
                <w:sz w:val="20"/>
                <w:szCs w:val="20"/>
                <w:lang w:eastAsia="en-US"/>
              </w:rPr>
            </w:pPr>
            <w:ins w:id="507"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LINEAR</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508" w:author="HP" w:date="2010-05-15T19:22:00Z"/>
                <w:rFonts w:ascii="Courier New" w:eastAsiaTheme="minorHAnsi" w:hAnsi="Courier New" w:cs="Courier New"/>
                <w:noProof/>
                <w:color w:val="0000FF"/>
                <w:sz w:val="20"/>
                <w:szCs w:val="20"/>
                <w:lang w:eastAsia="en-US"/>
              </w:rPr>
            </w:pPr>
            <w:ins w:id="509"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04635;-1.14307;-0.653026;1.2468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510" w:author="HP" w:date="2010-05-15T19:22:00Z"/>
                <w:rFonts w:ascii="Courier New" w:eastAsiaTheme="minorHAnsi" w:hAnsi="Courier New" w:cs="Courier New"/>
                <w:noProof/>
                <w:color w:val="0000FF"/>
                <w:sz w:val="20"/>
                <w:szCs w:val="20"/>
                <w:lang w:eastAsia="en-US"/>
              </w:rPr>
            </w:pPr>
            <w:ins w:id="511"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ins>
          </w:p>
          <w:p w:rsidR="009A0DC3" w:rsidRDefault="009A0DC3" w:rsidP="00215BC0">
            <w:pPr>
              <w:autoSpaceDE w:val="0"/>
              <w:autoSpaceDN w:val="0"/>
              <w:adjustRightInd w:val="0"/>
              <w:spacing w:line="240" w:lineRule="auto"/>
              <w:ind w:firstLine="0"/>
              <w:jc w:val="left"/>
              <w:rPr>
                <w:ins w:id="512" w:author="HP" w:date="2010-05-15T19:22:00Z"/>
                <w:rFonts w:ascii="Courier New" w:eastAsiaTheme="minorHAnsi" w:hAnsi="Courier New" w:cs="Courier New"/>
                <w:noProof/>
                <w:color w:val="0000FF"/>
                <w:sz w:val="20"/>
                <w:szCs w:val="20"/>
                <w:lang w:eastAsia="en-US"/>
              </w:rPr>
            </w:pPr>
            <w:ins w:id="513" w:author="HP" w:date="2010-05-15T19:22:00Z">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ins>
          </w:p>
          <w:p w:rsidR="009A0DC3" w:rsidRPr="00ED676A" w:rsidRDefault="009A0DC3" w:rsidP="00215BC0">
            <w:pPr>
              <w:autoSpaceDE w:val="0"/>
              <w:autoSpaceDN w:val="0"/>
              <w:adjustRightInd w:val="0"/>
              <w:spacing w:line="240" w:lineRule="auto"/>
              <w:ind w:firstLine="0"/>
              <w:jc w:val="left"/>
              <w:rPr>
                <w:ins w:id="514" w:author="HP" w:date="2010-05-15T19:22:00Z"/>
              </w:rPr>
            </w:pPr>
            <w:ins w:id="515" w:author="HP" w:date="2010-05-15T19:22:00Z">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gt;</w:t>
              </w:r>
            </w:ins>
          </w:p>
        </w:tc>
      </w:tr>
    </w:tbl>
    <w:p w:rsidR="009A0DC3" w:rsidRPr="00ED676A" w:rsidRDefault="009A0DC3" w:rsidP="009A0DC3">
      <w:pPr>
        <w:rPr>
          <w:ins w:id="516" w:author="HP" w:date="2010-05-15T19:22:00Z"/>
          <w:color w:val="auto"/>
        </w:rPr>
      </w:pPr>
    </w:p>
    <w:p w:rsidR="009A0DC3" w:rsidRPr="00ED676A" w:rsidRDefault="009A0DC3" w:rsidP="009A0DC3">
      <w:pPr>
        <w:rPr>
          <w:ins w:id="517" w:author="HP" w:date="2010-05-15T19:22:00Z"/>
          <w:rFonts w:eastAsiaTheme="minorHAnsi"/>
          <w:color w:val="auto"/>
          <w:lang w:eastAsia="en-US"/>
        </w:rPr>
      </w:pPr>
      <w:ins w:id="518" w:author="HP" w:date="2010-05-15T19:22:00Z">
        <w:r>
          <w:rPr>
            <w:color w:val="auto"/>
          </w:rPr>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ins>
    </w:p>
    <w:p w:rsidR="009A0DC3" w:rsidRDefault="009A0DC3" w:rsidP="00ED5D03">
      <w:pPr>
        <w:rPr>
          <w:ins w:id="519" w:author="HP" w:date="2010-05-15T19:22:00Z"/>
        </w:rPr>
      </w:pPr>
    </w:p>
    <w:p w:rsidR="009A0DC3" w:rsidRDefault="009A0DC3" w:rsidP="00ED5D03">
      <w:pPr>
        <w:rPr>
          <w:ins w:id="520" w:author="HP" w:date="2010-05-15T19:22:00Z"/>
        </w:rPr>
      </w:pPr>
    </w:p>
    <w:p w:rsidR="009A0DC3" w:rsidRDefault="009A0DC3" w:rsidP="00ED5D03">
      <w:pPr>
        <w:rPr>
          <w:ins w:id="521" w:author="HP" w:date="2010-05-15T19:22:00Z"/>
        </w:rPr>
      </w:pPr>
    </w:p>
    <w:p w:rsidR="009A0DC3" w:rsidRDefault="009A0DC3" w:rsidP="00ED5D03">
      <w:pPr>
        <w:rPr>
          <w:ins w:id="522" w:author="HP" w:date="2010-05-15T19:22:00Z"/>
        </w:rPr>
      </w:pPr>
    </w:p>
    <w:p w:rsidR="009A0DC3" w:rsidRDefault="009A0DC3" w:rsidP="00ED5D03">
      <w:pPr>
        <w:rPr>
          <w:ins w:id="523" w:author="HP" w:date="2010-05-15T19:22:00Z"/>
        </w:rPr>
      </w:pPr>
    </w:p>
    <w:p w:rsidR="009A0DC3" w:rsidRDefault="009A0DC3" w:rsidP="00ED5D03">
      <w:pPr>
        <w:rPr>
          <w:ins w:id="524" w:author="HP" w:date="2010-05-15T19:22:00Z"/>
        </w:rPr>
      </w:pPr>
    </w:p>
    <w:p w:rsidR="009A0DC3" w:rsidRPr="00ED5D03" w:rsidRDefault="009A0DC3" w:rsidP="00ED5D03"/>
    <w:p w:rsidR="00552F6C" w:rsidRPr="00ED676A" w:rsidRDefault="00552F6C" w:rsidP="00552F6C">
      <w:pPr>
        <w:pStyle w:val="Nagwek2"/>
      </w:pPr>
      <w:bookmarkStart w:id="525" w:name="_Toc261555663"/>
      <w:r w:rsidRPr="00ED676A">
        <w:t>Kod CPU</w:t>
      </w:r>
      <w:r w:rsidR="00DD25E4">
        <w:t xml:space="preserve"> i </w:t>
      </w:r>
      <w:r w:rsidRPr="00ED676A">
        <w:t>GPU?</w:t>
      </w:r>
      <w:bookmarkEnd w:id="525"/>
    </w:p>
    <w:p w:rsidR="00552F6C" w:rsidRDefault="00552F6C" w:rsidP="00552F6C">
      <w:pPr>
        <w:rPr>
          <w:color w:val="auto"/>
        </w:rPr>
      </w:pPr>
    </w:p>
    <w:p w:rsidR="00F25AEA" w:rsidRDefault="00F25AEA" w:rsidP="00552F6C">
      <w:pPr>
        <w:rPr>
          <w:color w:val="auto"/>
        </w:rPr>
      </w:pPr>
      <w:r>
        <w:rPr>
          <w:color w:val="auto"/>
        </w:rPr>
        <w:t>(poniżej to był podpunkt 2.3.7)</w:t>
      </w:r>
    </w:p>
    <w:p w:rsidR="00F25AEA" w:rsidRPr="00ED676A" w:rsidRDefault="00F25AEA" w:rsidP="00F25AEA">
      <w:pPr>
        <w:pStyle w:val="Nagwek3"/>
      </w:pPr>
      <w:bookmarkStart w:id="526" w:name="_Toc261555664"/>
      <w:r w:rsidRPr="00ED676A">
        <w:t>Przykład kodu</w:t>
      </w:r>
      <w:bookmarkEnd w:id="526"/>
    </w:p>
    <w:p w:rsidR="00F25AEA" w:rsidRDefault="00F25AEA" w:rsidP="00F25AEA">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F25AEA" w:rsidRDefault="00F25AEA" w:rsidP="00F25AEA">
      <w:pPr>
        <w:rPr>
          <w:rFonts w:eastAsiaTheme="majorEastAsia"/>
          <w:color w:val="auto"/>
        </w:rPr>
      </w:pPr>
      <w:r w:rsidRPr="00ED676A">
        <w:rPr>
          <w:rFonts w:eastAsiaTheme="majorEastAsia"/>
          <w:color w:val="auto"/>
        </w:rPr>
        <w:lastRenderedPageBreak/>
        <w:t>Cuda ma tryb driver</w:t>
      </w:r>
      <w:r>
        <w:rPr>
          <w:rFonts w:eastAsiaTheme="majorEastAsia"/>
          <w:color w:val="auto"/>
        </w:rPr>
        <w:t xml:space="preserve"> i </w:t>
      </w:r>
      <w:r w:rsidRPr="00ED676A">
        <w:rPr>
          <w:rFonts w:eastAsiaTheme="majorEastAsia"/>
          <w:color w:val="auto"/>
        </w:rPr>
        <w:t>ten inny, który używam</w:t>
      </w:r>
    </w:p>
    <w:p w:rsidR="00F25AEA" w:rsidRPr="00ED676A" w:rsidRDefault="00F25AEA" w:rsidP="00F25AEA">
      <w:pPr>
        <w:rPr>
          <w:rFonts w:eastAsiaTheme="majorEastAsia"/>
          <w:color w:val="auto"/>
        </w:rPr>
      </w:pPr>
      <w:r>
        <w:rPr>
          <w:rFonts w:eastAsiaTheme="majorEastAsia"/>
          <w:color w:val="auto"/>
        </w:rPr>
        <w:t>// przeklej kody vectorAdd.cu i vectorAddDrv.cu</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F25AEA" w:rsidRDefault="00F25AEA" w:rsidP="00F25AEA">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1E6E78" w:rsidRDefault="00F25AEA" w:rsidP="00F25AEA">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234984132"/>
          <w:citation/>
        </w:sdtPr>
        <w:sdtContent>
          <w:r w:rsidR="00BB3A88">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BB3A88">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BB3A88">
            <w:rPr>
              <w:rFonts w:ascii="Courier New" w:eastAsiaTheme="minorHAnsi" w:hAnsi="Courier New" w:cs="Courier New"/>
              <w:noProof/>
              <w:color w:val="auto"/>
              <w:sz w:val="20"/>
              <w:szCs w:val="20"/>
              <w:lang w:eastAsia="en-US"/>
            </w:rPr>
            <w:fldChar w:fldCharType="end"/>
          </w:r>
        </w:sdtContent>
      </w:sdt>
    </w:p>
    <w:p w:rsidR="00300319" w:rsidRDefault="00300319" w:rsidP="00F25AEA">
      <w:pPr>
        <w:rPr>
          <w:rFonts w:ascii="Courier New" w:eastAsiaTheme="minorHAnsi" w:hAnsi="Courier New" w:cs="Courier New"/>
          <w:noProof/>
          <w:color w:val="auto"/>
          <w:sz w:val="20"/>
          <w:szCs w:val="20"/>
          <w:lang w:eastAsia="en-US"/>
        </w:rPr>
      </w:pPr>
    </w:p>
    <w:p w:rsidR="00300319" w:rsidRDefault="00300319" w:rsidP="00F25AEA">
      <w:pPr>
        <w:rPr>
          <w:rFonts w:ascii="Courier New" w:eastAsiaTheme="minorHAnsi" w:hAnsi="Courier New" w:cs="Courier New"/>
          <w:noProof/>
          <w:color w:val="auto"/>
          <w:sz w:val="20"/>
          <w:szCs w:val="20"/>
          <w:lang w:eastAsia="en-US"/>
        </w:rPr>
      </w:pPr>
    </w:p>
    <w:p w:rsidR="00300319" w:rsidRDefault="00300319" w:rsidP="00F25AEA">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Ati, opencl: </w:t>
      </w:r>
      <w:r>
        <w:rPr>
          <w:color w:val="auto"/>
        </w:rPr>
        <w:t>Do uruchomienia kernela lub skopiowania pamięci między hostem a pamięcią graficzną jest wymagane więcej instrukcji niż w przypadku CUDA</w:t>
      </w:r>
    </w:p>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D33727">
          <w:rPr>
            <w:noProof/>
            <w:webHidden/>
          </w:rPr>
          <w:t>9</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D33727">
          <w:rPr>
            <w:noProof/>
            <w:webHidden/>
          </w:rPr>
          <w:t>10</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D33727">
          <w:rPr>
            <w:noProof/>
            <w:webHidden/>
          </w:rPr>
          <w:t>12</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D33727">
          <w:rPr>
            <w:noProof/>
            <w:webHidden/>
          </w:rPr>
          <w:t>15</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D33727">
          <w:rPr>
            <w:noProof/>
            <w:webHidden/>
          </w:rPr>
          <w:t>16</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D33727">
          <w:rPr>
            <w:noProof/>
            <w:webHidden/>
          </w:rPr>
          <w:t>19</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D33727">
          <w:rPr>
            <w:noProof/>
            <w:webHidden/>
          </w:rPr>
          <w:t>25</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D33727">
          <w:rPr>
            <w:noProof/>
            <w:webHidden/>
          </w:rPr>
          <w:t>28</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D33727">
          <w:rPr>
            <w:noProof/>
            <w:webHidden/>
          </w:rPr>
          <w:t>36</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D33727">
          <w:rPr>
            <w:noProof/>
            <w:webHidden/>
          </w:rPr>
          <w:t>37</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D33727">
          <w:rPr>
            <w:noProof/>
            <w:webHidden/>
          </w:rPr>
          <w:t>39</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D33727">
          <w:rPr>
            <w:noProof/>
            <w:webHidden/>
          </w:rPr>
          <w:t>40</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D33727">
          <w:rPr>
            <w:noProof/>
            <w:webHidden/>
          </w:rPr>
          <w:t>51</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D33727">
          <w:rPr>
            <w:noProof/>
            <w:webHidden/>
          </w:rPr>
          <w:t>52</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D33727">
          <w:rPr>
            <w:noProof/>
            <w:webHidden/>
          </w:rPr>
          <w:t>54</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D33727">
          <w:rPr>
            <w:noProof/>
            <w:webHidden/>
          </w:rPr>
          <w:t>55</w:t>
        </w:r>
        <w:r>
          <w:rPr>
            <w:noProof/>
            <w:webHidden/>
          </w:rPr>
          <w:fldChar w:fldCharType="end"/>
        </w:r>
      </w:hyperlink>
    </w:p>
    <w:p w:rsidR="001E6E78" w:rsidRDefault="00BB3A8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D33727">
          <w:rPr>
            <w:noProof/>
            <w:webHidden/>
          </w:rPr>
          <w:t>69</w:t>
        </w:r>
        <w:r>
          <w:rPr>
            <w:noProof/>
            <w:webHidden/>
          </w:rPr>
          <w:fldChar w:fldCharType="end"/>
        </w:r>
      </w:hyperlink>
    </w:p>
    <w:p w:rsidR="001E6E78" w:rsidRPr="00ED676A" w:rsidRDefault="00BB3A88"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BB3A88">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D33727">
          <w:rPr>
            <w:noProof/>
            <w:webHidden/>
          </w:rPr>
          <w:t>13</w:t>
        </w:r>
        <w:r>
          <w:rPr>
            <w:noProof/>
            <w:webHidden/>
          </w:rPr>
          <w:fldChar w:fldCharType="end"/>
        </w:r>
      </w:hyperlink>
    </w:p>
    <w:p w:rsidR="001E6E78" w:rsidRDefault="00BB3A88">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D33727">
          <w:rPr>
            <w:noProof/>
            <w:webHidden/>
          </w:rPr>
          <w:t>41</w:t>
        </w:r>
        <w:r>
          <w:rPr>
            <w:noProof/>
            <w:webHidden/>
          </w:rPr>
          <w:fldChar w:fldCharType="end"/>
        </w:r>
      </w:hyperlink>
    </w:p>
    <w:p w:rsidR="001E6E78" w:rsidRDefault="00BB3A88">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D33727">
          <w:rPr>
            <w:noProof/>
            <w:webHidden/>
          </w:rPr>
          <w:t>57</w:t>
        </w:r>
        <w:r>
          <w:rPr>
            <w:noProof/>
            <w:webHidden/>
          </w:rPr>
          <w:fldChar w:fldCharType="end"/>
        </w:r>
      </w:hyperlink>
    </w:p>
    <w:p w:rsidR="001E6E78" w:rsidRDefault="00BB3A88">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D33727">
          <w:rPr>
            <w:noProof/>
            <w:webHidden/>
          </w:rPr>
          <w:t>64</w:t>
        </w:r>
        <w:r>
          <w:rPr>
            <w:noProof/>
            <w:webHidden/>
          </w:rPr>
          <w:fldChar w:fldCharType="end"/>
        </w:r>
      </w:hyperlink>
    </w:p>
    <w:p w:rsidR="001E6E78" w:rsidRDefault="00BB3A88">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D33727">
          <w:rPr>
            <w:noProof/>
            <w:webHidden/>
          </w:rPr>
          <w:t>66</w:t>
        </w:r>
        <w:r>
          <w:rPr>
            <w:noProof/>
            <w:webHidden/>
          </w:rPr>
          <w:fldChar w:fldCharType="end"/>
        </w:r>
      </w:hyperlink>
    </w:p>
    <w:p w:rsidR="001E6E78" w:rsidRDefault="00BB3A88">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D33727">
          <w:rPr>
            <w:noProof/>
            <w:webHidden/>
          </w:rPr>
          <w:t>67</w:t>
        </w:r>
        <w:r>
          <w:rPr>
            <w:noProof/>
            <w:webHidden/>
          </w:rPr>
          <w:fldChar w:fldCharType="end"/>
        </w:r>
      </w:hyperlink>
    </w:p>
    <w:p w:rsidR="00F25AEA" w:rsidRPr="00ED676A" w:rsidRDefault="00BB3A88"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59E8" w:rsidRDefault="001B59E8" w:rsidP="00BB2E40">
      <w:r>
        <w:separator/>
      </w:r>
    </w:p>
  </w:endnote>
  <w:endnote w:type="continuationSeparator" w:id="0">
    <w:p w:rsidR="001B59E8" w:rsidRDefault="001B59E8"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7939A6" w:rsidRDefault="007939A6">
        <w:pPr>
          <w:pStyle w:val="Stopka"/>
          <w:jc w:val="right"/>
        </w:pPr>
        <w:fldSimple w:instr=" PAGE   \* MERGEFORMAT ">
          <w:r w:rsidR="00181943">
            <w:rPr>
              <w:noProof/>
            </w:rPr>
            <w:t>47</w:t>
          </w:r>
        </w:fldSimple>
      </w:p>
    </w:sdtContent>
  </w:sdt>
  <w:p w:rsidR="007939A6" w:rsidRDefault="007939A6">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59E8" w:rsidRDefault="001B59E8" w:rsidP="00BB2E40">
      <w:r>
        <w:separator/>
      </w:r>
    </w:p>
  </w:footnote>
  <w:footnote w:type="continuationSeparator" w:id="0">
    <w:p w:rsidR="001B59E8" w:rsidRDefault="001B59E8" w:rsidP="00BB2E40">
      <w:r>
        <w:continuationSeparator/>
      </w:r>
    </w:p>
  </w:footnote>
  <w:footnote w:id="1">
    <w:p w:rsidR="007939A6" w:rsidRPr="00FF09B2" w:rsidRDefault="007939A6">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7939A6" w:rsidRDefault="007939A6">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7939A6" w:rsidRPr="002B3A33" w:rsidRDefault="007939A6">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7939A6" w:rsidRPr="00646E85" w:rsidRDefault="007939A6">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7939A6" w:rsidRPr="00ED676A" w:rsidRDefault="007939A6">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7939A6" w:rsidRPr="00152459" w:rsidRDefault="007939A6">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7939A6" w:rsidRPr="00152459" w:rsidRDefault="007939A6" w:rsidP="0059477A">
      <w:pPr>
        <w:pStyle w:val="Tekstprzypisudolnego"/>
      </w:pPr>
      <w:r w:rsidRPr="00152459">
        <w:rPr>
          <w:rStyle w:val="Odwoanieprzypisudolnego"/>
        </w:rPr>
        <w:footnoteRef/>
      </w:r>
      <w:r w:rsidRPr="00152459">
        <w:t xml:space="preserve"> Porównuję prędkości GPU oraz CPU z 1999 roku z tymi z 2009 roku: wg. </w:t>
      </w:r>
      <w:sdt>
        <w:sdtPr>
          <w:id w:val="48338113"/>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48338114"/>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7939A6" w:rsidRPr="00152459" w:rsidRDefault="007939A6">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7939A6" w:rsidRDefault="007939A6">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7939A6" w:rsidRDefault="007939A6"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7939A6" w:rsidRDefault="007939A6">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7939A6" w:rsidRPr="005B5D7A" w:rsidRDefault="007939A6">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7939A6" w:rsidRPr="005B5D7A" w:rsidRDefault="007939A6">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7939A6" w:rsidRPr="005B5D7A" w:rsidRDefault="007939A6">
      <w:pPr>
        <w:pStyle w:val="Tekstprzypisudolnego"/>
        <w:rPr>
          <w:lang w:val="en-US"/>
        </w:rPr>
      </w:pPr>
      <w:r>
        <w:rPr>
          <w:rStyle w:val="Odwoanieprzypisudolnego"/>
        </w:rPr>
        <w:footnoteRef/>
      </w:r>
      <w:r w:rsidRPr="005B5D7A">
        <w:rPr>
          <w:lang w:val="en-US"/>
        </w:rPr>
        <w:t xml:space="preserve"> </w:t>
      </w:r>
      <w:r>
        <w:rPr>
          <w:lang w:val="en-US"/>
        </w:rPr>
        <w:t>C</w:t>
      </w:r>
      <w:r w:rsidRPr="00F05701">
        <w:rPr>
          <w:rStyle w:val="PodkrelenieZnak"/>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t>Wersje CUDA</w:t>
      </w:r>
      <w:r>
        <w:fldChar w:fldCharType="end"/>
      </w:r>
      <w:r>
        <w:t>.</w:t>
      </w:r>
    </w:p>
  </w:footnote>
  <w:footnote w:id="15">
    <w:p w:rsidR="007939A6" w:rsidRPr="005B5D7A" w:rsidRDefault="007939A6">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7939A6" w:rsidRPr="005B5D7A" w:rsidRDefault="007939A6">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7939A6" w:rsidRDefault="007939A6">
      <w:pPr>
        <w:pStyle w:val="Tekstprzypisudolnego"/>
      </w:pPr>
      <w:r>
        <w:rPr>
          <w:rStyle w:val="Odwoanieprzypisudolnego"/>
        </w:rPr>
        <w:footnoteRef/>
      </w:r>
      <w:r>
        <w:t xml:space="preserve"> Więcej informacji na temat składni programów CUDA jest w rozdziale X.X</w:t>
      </w:r>
    </w:p>
  </w:footnote>
  <w:footnote w:id="18">
    <w:p w:rsidR="007939A6" w:rsidRDefault="007939A6">
      <w:pPr>
        <w:pStyle w:val="Tekstprzypisudolnego"/>
      </w:pPr>
      <w:r>
        <w:rPr>
          <w:rStyle w:val="Odwoanieprzypisudolnego"/>
        </w:rPr>
        <w:footnoteRef/>
      </w:r>
      <w:r>
        <w:t xml:space="preserve"> w nowej architekturze Fermi nie ma już takich różnic</w:t>
      </w:r>
    </w:p>
  </w:footnote>
  <w:footnote w:id="19">
    <w:p w:rsidR="007939A6" w:rsidRDefault="007939A6">
      <w:pPr>
        <w:pStyle w:val="Tekstprzypisudolnego"/>
      </w:pPr>
      <w:r>
        <w:rPr>
          <w:rStyle w:val="Odwoanieprzypisudolnego"/>
        </w:rPr>
        <w:footnoteRef/>
      </w:r>
      <w:r>
        <w:t xml:space="preserve"> Dodaj link do bibliografii</w:t>
      </w:r>
    </w:p>
  </w:footnote>
  <w:footnote w:id="20">
    <w:p w:rsidR="007939A6" w:rsidRDefault="007939A6">
      <w:pPr>
        <w:pStyle w:val="Tekstprzypisudolnego"/>
      </w:pPr>
      <w:r>
        <w:rPr>
          <w:rStyle w:val="Odwoanieprzypisudolnego"/>
        </w:rPr>
        <w:footnoteRef/>
      </w:r>
      <w:r>
        <w:t xml:space="preserve"> Dodaj link do bibliografii</w:t>
      </w:r>
    </w:p>
  </w:footnote>
  <w:footnote w:id="21">
    <w:p w:rsidR="007939A6" w:rsidRDefault="007939A6">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2">
    <w:p w:rsidR="007939A6" w:rsidRPr="00141956" w:rsidRDefault="007939A6">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3">
    <w:p w:rsidR="007939A6" w:rsidRDefault="007939A6">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4">
    <w:p w:rsidR="007939A6" w:rsidRDefault="007939A6">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5">
    <w:p w:rsidR="007939A6" w:rsidRDefault="007939A6">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6">
    <w:p w:rsidR="007939A6" w:rsidRDefault="007939A6" w:rsidP="00B5248C">
      <w:pPr>
        <w:pStyle w:val="Tekstprzypisudolnego"/>
      </w:pPr>
      <w:r>
        <w:rPr>
          <w:rStyle w:val="Odwoanieprzypisudolnego"/>
        </w:rPr>
        <w:footnoteRef/>
      </w:r>
      <w:r>
        <w:t xml:space="preserve"> Wszystkie testy przy których nie zaznaczono inaczej, były uruchamiane w systemie Vista 32bit.</w:t>
      </w:r>
    </w:p>
  </w:footnote>
  <w:footnote w:id="27">
    <w:p w:rsidR="007939A6" w:rsidRDefault="007939A6"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121166515"/>
          <w:citation/>
        </w:sdtPr>
        <w:sdtContent>
          <w:fldSimple w:instr=" CITATION Fab10 \l 1045 ">
            <w:r>
              <w:rPr>
                <w:noProof/>
              </w:rPr>
              <w:t>(Lavignotte, 2010)</w:t>
            </w:r>
          </w:fldSimple>
        </w:sdtContent>
      </w:sdt>
      <w:r>
        <w:t xml:space="preserve"> i </w:t>
      </w:r>
      <w:sdt>
        <w:sdtPr>
          <w:id w:val="121166516"/>
          <w:citation/>
        </w:sdtPr>
        <w:sdtContent>
          <w:fldSimple w:instr=" CITATION Mat10 \l 1045 ">
            <w:r>
              <w:rPr>
                <w:noProof/>
              </w:rPr>
              <w:t>(Mattb3, 2010)</w:t>
            </w:r>
          </w:fldSimple>
        </w:sdtContent>
      </w:sdt>
    </w:p>
  </w:footnote>
  <w:footnote w:id="28">
    <w:p w:rsidR="007939A6" w:rsidRDefault="007939A6"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29">
    <w:p w:rsidR="007939A6" w:rsidRDefault="007939A6">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0">
    <w:p w:rsidR="007939A6" w:rsidRDefault="007939A6">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1">
    <w:p w:rsidR="007939A6" w:rsidRDefault="007939A6">
      <w:pPr>
        <w:pStyle w:val="Tekstprzypisudolnego"/>
      </w:pPr>
      <w:r>
        <w:rPr>
          <w:rStyle w:val="Odwoanieprzypisudolnego"/>
        </w:rPr>
        <w:footnoteRef/>
      </w:r>
      <w:r>
        <w:t xml:space="preserve"> Oprócz platform Fermi – tam byłoby to wolniejsze – zobacz </w:t>
      </w:r>
      <w:sdt>
        <w:sdtPr>
          <w:id w:val="121166517"/>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trackRevisions/>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BD1"/>
    <w:rsid w:val="0003013E"/>
    <w:rsid w:val="00030B3F"/>
    <w:rsid w:val="0003115D"/>
    <w:rsid w:val="00034940"/>
    <w:rsid w:val="00035809"/>
    <w:rsid w:val="00036DAA"/>
    <w:rsid w:val="00040C14"/>
    <w:rsid w:val="00040CD8"/>
    <w:rsid w:val="0004245B"/>
    <w:rsid w:val="000424DE"/>
    <w:rsid w:val="00042652"/>
    <w:rsid w:val="00042BD4"/>
    <w:rsid w:val="00043092"/>
    <w:rsid w:val="0004484F"/>
    <w:rsid w:val="000456A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104AD1"/>
    <w:rsid w:val="00104C2F"/>
    <w:rsid w:val="001063ED"/>
    <w:rsid w:val="00107097"/>
    <w:rsid w:val="0011282D"/>
    <w:rsid w:val="00114303"/>
    <w:rsid w:val="00114600"/>
    <w:rsid w:val="00114D68"/>
    <w:rsid w:val="00116255"/>
    <w:rsid w:val="00120983"/>
    <w:rsid w:val="001211DD"/>
    <w:rsid w:val="00123BEB"/>
    <w:rsid w:val="00123CC3"/>
    <w:rsid w:val="00124343"/>
    <w:rsid w:val="001321A4"/>
    <w:rsid w:val="00132AA3"/>
    <w:rsid w:val="001333DA"/>
    <w:rsid w:val="0013413C"/>
    <w:rsid w:val="0013460A"/>
    <w:rsid w:val="00134C73"/>
    <w:rsid w:val="00134F66"/>
    <w:rsid w:val="0014188D"/>
    <w:rsid w:val="00141956"/>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43"/>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4B36"/>
    <w:rsid w:val="001B59E8"/>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6132"/>
    <w:rsid w:val="002431DE"/>
    <w:rsid w:val="0024467E"/>
    <w:rsid w:val="002451B5"/>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76EC5"/>
    <w:rsid w:val="00280599"/>
    <w:rsid w:val="002817A4"/>
    <w:rsid w:val="00281A1F"/>
    <w:rsid w:val="00283BF4"/>
    <w:rsid w:val="00283F42"/>
    <w:rsid w:val="00284114"/>
    <w:rsid w:val="00284844"/>
    <w:rsid w:val="00287868"/>
    <w:rsid w:val="002879A1"/>
    <w:rsid w:val="002926E7"/>
    <w:rsid w:val="00293937"/>
    <w:rsid w:val="002952F1"/>
    <w:rsid w:val="00295696"/>
    <w:rsid w:val="00295915"/>
    <w:rsid w:val="002A048C"/>
    <w:rsid w:val="002A1FB8"/>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BA4"/>
    <w:rsid w:val="002C45FF"/>
    <w:rsid w:val="002C529F"/>
    <w:rsid w:val="002C6A1F"/>
    <w:rsid w:val="002C7029"/>
    <w:rsid w:val="002C76FE"/>
    <w:rsid w:val="002D0024"/>
    <w:rsid w:val="002D2560"/>
    <w:rsid w:val="002D36BE"/>
    <w:rsid w:val="002D4B88"/>
    <w:rsid w:val="002D645B"/>
    <w:rsid w:val="002D6CD6"/>
    <w:rsid w:val="002D6D66"/>
    <w:rsid w:val="002E2F36"/>
    <w:rsid w:val="002E45D2"/>
    <w:rsid w:val="002E6CFD"/>
    <w:rsid w:val="002F00D7"/>
    <w:rsid w:val="002F1518"/>
    <w:rsid w:val="002F2C89"/>
    <w:rsid w:val="002F45CE"/>
    <w:rsid w:val="002F75C6"/>
    <w:rsid w:val="00300319"/>
    <w:rsid w:val="0030070E"/>
    <w:rsid w:val="003015DC"/>
    <w:rsid w:val="00304577"/>
    <w:rsid w:val="003045FC"/>
    <w:rsid w:val="00304E69"/>
    <w:rsid w:val="00307382"/>
    <w:rsid w:val="00311DE4"/>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649D"/>
    <w:rsid w:val="00377087"/>
    <w:rsid w:val="003818A5"/>
    <w:rsid w:val="00382A9B"/>
    <w:rsid w:val="003845B3"/>
    <w:rsid w:val="00385695"/>
    <w:rsid w:val="003867AD"/>
    <w:rsid w:val="0038695E"/>
    <w:rsid w:val="00387911"/>
    <w:rsid w:val="00391636"/>
    <w:rsid w:val="00392727"/>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54C5"/>
    <w:rsid w:val="004E632F"/>
    <w:rsid w:val="004E6C2D"/>
    <w:rsid w:val="004E6F58"/>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63E0"/>
    <w:rsid w:val="00587BB0"/>
    <w:rsid w:val="005902A7"/>
    <w:rsid w:val="005924BD"/>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667F"/>
    <w:rsid w:val="005D1DB6"/>
    <w:rsid w:val="005D25DA"/>
    <w:rsid w:val="005D26B4"/>
    <w:rsid w:val="005D31F0"/>
    <w:rsid w:val="005D379E"/>
    <w:rsid w:val="005D5019"/>
    <w:rsid w:val="005D6945"/>
    <w:rsid w:val="005E1247"/>
    <w:rsid w:val="005E79A1"/>
    <w:rsid w:val="005F2C6E"/>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6E85"/>
    <w:rsid w:val="00647AFB"/>
    <w:rsid w:val="00652512"/>
    <w:rsid w:val="006526E5"/>
    <w:rsid w:val="0066044A"/>
    <w:rsid w:val="00660713"/>
    <w:rsid w:val="00660E87"/>
    <w:rsid w:val="00661EC6"/>
    <w:rsid w:val="00662218"/>
    <w:rsid w:val="00662350"/>
    <w:rsid w:val="00663866"/>
    <w:rsid w:val="00663A53"/>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8779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57CF3"/>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822"/>
    <w:rsid w:val="00901203"/>
    <w:rsid w:val="00906F7F"/>
    <w:rsid w:val="00907A71"/>
    <w:rsid w:val="00912090"/>
    <w:rsid w:val="00912BDE"/>
    <w:rsid w:val="00914447"/>
    <w:rsid w:val="009166C7"/>
    <w:rsid w:val="00917939"/>
    <w:rsid w:val="00917DCF"/>
    <w:rsid w:val="00917FC5"/>
    <w:rsid w:val="0092468A"/>
    <w:rsid w:val="00933468"/>
    <w:rsid w:val="00940842"/>
    <w:rsid w:val="009419D4"/>
    <w:rsid w:val="00941E10"/>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C214B"/>
    <w:rsid w:val="009C3630"/>
    <w:rsid w:val="009C5802"/>
    <w:rsid w:val="009C6444"/>
    <w:rsid w:val="009D0477"/>
    <w:rsid w:val="009D0DF0"/>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10DE"/>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8A6"/>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1E92"/>
    <w:rsid w:val="00AE2763"/>
    <w:rsid w:val="00AE2E7B"/>
    <w:rsid w:val="00AE34E2"/>
    <w:rsid w:val="00AE3D5B"/>
    <w:rsid w:val="00AE6295"/>
    <w:rsid w:val="00AF06F8"/>
    <w:rsid w:val="00AF3B22"/>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32FAF"/>
    <w:rsid w:val="00B3333A"/>
    <w:rsid w:val="00B3355C"/>
    <w:rsid w:val="00B34BB7"/>
    <w:rsid w:val="00B3645C"/>
    <w:rsid w:val="00B41834"/>
    <w:rsid w:val="00B41B74"/>
    <w:rsid w:val="00B42BE6"/>
    <w:rsid w:val="00B43119"/>
    <w:rsid w:val="00B44158"/>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A1E68"/>
    <w:rsid w:val="00BA3C99"/>
    <w:rsid w:val="00BA467A"/>
    <w:rsid w:val="00BA773C"/>
    <w:rsid w:val="00BA7DD9"/>
    <w:rsid w:val="00BB0286"/>
    <w:rsid w:val="00BB2E40"/>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4801"/>
    <w:rsid w:val="00C14B79"/>
    <w:rsid w:val="00C14E17"/>
    <w:rsid w:val="00C15690"/>
    <w:rsid w:val="00C169BF"/>
    <w:rsid w:val="00C1740C"/>
    <w:rsid w:val="00C174CA"/>
    <w:rsid w:val="00C2055A"/>
    <w:rsid w:val="00C20772"/>
    <w:rsid w:val="00C20FC4"/>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666F"/>
    <w:rsid w:val="00DA6B35"/>
    <w:rsid w:val="00DA6DBA"/>
    <w:rsid w:val="00DA73CD"/>
    <w:rsid w:val="00DB2E29"/>
    <w:rsid w:val="00DB6139"/>
    <w:rsid w:val="00DB63D4"/>
    <w:rsid w:val="00DB6DD0"/>
    <w:rsid w:val="00DC0782"/>
    <w:rsid w:val="00DC0F90"/>
    <w:rsid w:val="00DC7517"/>
    <w:rsid w:val="00DC7DCB"/>
    <w:rsid w:val="00DC7F3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30CA"/>
    <w:rsid w:val="00E4369D"/>
    <w:rsid w:val="00E45FB2"/>
    <w:rsid w:val="00E46CFE"/>
    <w:rsid w:val="00E50488"/>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F4E"/>
    <w:rsid w:val="00F60C09"/>
    <w:rsid w:val="00F610DB"/>
    <w:rsid w:val="00F61ABD"/>
    <w:rsid w:val="00F648AB"/>
    <w:rsid w:val="00F65DE9"/>
    <w:rsid w:val="00F66BA2"/>
    <w:rsid w:val="00F66BD7"/>
    <w:rsid w:val="00F66CCE"/>
    <w:rsid w:val="00F66DA7"/>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A48AB"/>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7</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48</b:RefOrder>
  </b:Source>
</b:Sources>
</file>

<file path=customXml/itemProps1.xml><?xml version="1.0" encoding="utf-8"?>
<ds:datastoreItem xmlns:ds="http://schemas.openxmlformats.org/officeDocument/2006/customXml" ds:itemID="{54037AB5-B53C-4C1F-B1A5-440ED94AA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2</TotalTime>
  <Pages>1</Pages>
  <Words>16285</Words>
  <Characters>97711</Characters>
  <Application>Microsoft Office Word</Application>
  <DocSecurity>0</DocSecurity>
  <Lines>814</Lines>
  <Paragraphs>227</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37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37</cp:revision>
  <cp:lastPrinted>2010-05-15T16:40:00Z</cp:lastPrinted>
  <dcterms:created xsi:type="dcterms:W3CDTF">2010-05-04T20:47:00Z</dcterms:created>
  <dcterms:modified xsi:type="dcterms:W3CDTF">2010-05-15T17:39:00Z</dcterms:modified>
</cp:coreProperties>
</file>